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17"/>
  </p:notesMasterIdLst>
  <p:sldIdLst>
    <p:sldId id="256" r:id="rId2"/>
    <p:sldId id="285" r:id="rId3"/>
    <p:sldId id="287" r:id="rId4"/>
    <p:sldId id="288" r:id="rId5"/>
    <p:sldId id="289" r:id="rId6"/>
    <p:sldId id="284" r:id="rId7"/>
    <p:sldId id="290" r:id="rId8"/>
    <p:sldId id="294" r:id="rId9"/>
    <p:sldId id="291" r:id="rId10"/>
    <p:sldId id="292" r:id="rId11"/>
    <p:sldId id="293" r:id="rId12"/>
    <p:sldId id="297" r:id="rId13"/>
    <p:sldId id="296" r:id="rId14"/>
    <p:sldId id="277" r:id="rId15"/>
    <p:sldId id="295" r:id="rId16"/>
  </p:sldIdLst>
  <p:sldSz cx="9906000" cy="6858000" type="A4"/>
  <p:notesSz cx="6797675" cy="9926638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D54A6"/>
    <a:srgbClr val="0099CC"/>
    <a:srgbClr val="8275C6"/>
    <a:srgbClr val="FF9B23"/>
    <a:srgbClr val="00B050"/>
    <a:srgbClr val="47C2C7"/>
    <a:srgbClr val="040A36"/>
    <a:srgbClr val="2DB2E4"/>
    <a:srgbClr val="9FE3F8"/>
    <a:srgbClr val="5B9BD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Средний стиль 2 — акцент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2D5ABB26-0587-4C30-8999-92F81FD0307C}" styleName="Нет стиля, нет сетки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284E427A-3D55-4303-BF80-6455036E1DE7}" styleName="Стиль из темы 1 - акцент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69C7853C-536D-4A76-A0AE-DD22124D55A5}" styleName="Стиль из темы 1 - акцент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3C2FFA5D-87B4-456A-9821-1D502468CF0F}" styleName="Стиль из темы 1 - акцент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08FB837D-C827-4EFA-A057-4D05807E0F7C}" styleName="Стиль из темы 1 - акцент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981" autoAdjust="0"/>
    <p:restoredTop sz="96433" autoAdjust="0"/>
  </p:normalViewPr>
  <p:slideViewPr>
    <p:cSldViewPr snapToGrid="0">
      <p:cViewPr varScale="1">
        <p:scale>
          <a:sx n="83" d="100"/>
          <a:sy n="83" d="100"/>
        </p:scale>
        <p:origin x="1142" y="82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7098C46-0652-4F52-AC79-827A8B77CE76}" type="doc">
      <dgm:prSet loTypeId="urn:microsoft.com/office/officeart/2005/8/layout/hProcess11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66653A13-47E9-41B5-8DE3-877245FBB42F}">
      <dgm:prSet/>
      <dgm:spPr/>
      <dgm:t>
        <a:bodyPr/>
        <a:lstStyle/>
        <a:p>
          <a:pPr rtl="0"/>
          <a:r>
            <a:rPr lang="ru-RU" b="1" dirty="0" smtClean="0"/>
            <a:t>Загрузка материалов ДЗЗ в единый блок </a:t>
          </a:r>
          <a:endParaRPr lang="ru-RU" b="1" dirty="0"/>
        </a:p>
      </dgm:t>
    </dgm:pt>
    <dgm:pt modelId="{7FDB4956-67B0-412F-9A07-518B83469CA5}" type="parTrans" cxnId="{34B10276-4B64-430E-887D-A6F8D8D62DE7}">
      <dgm:prSet/>
      <dgm:spPr/>
      <dgm:t>
        <a:bodyPr/>
        <a:lstStyle/>
        <a:p>
          <a:endParaRPr lang="ru-RU"/>
        </a:p>
      </dgm:t>
    </dgm:pt>
    <dgm:pt modelId="{40454A49-9ECF-46FA-92C5-23E7199BB0DE}" type="sibTrans" cxnId="{34B10276-4B64-430E-887D-A6F8D8D62DE7}">
      <dgm:prSet/>
      <dgm:spPr/>
      <dgm:t>
        <a:bodyPr/>
        <a:lstStyle/>
        <a:p>
          <a:endParaRPr lang="ru-RU"/>
        </a:p>
      </dgm:t>
    </dgm:pt>
    <dgm:pt modelId="{D95E6B0E-9D06-4F86-81D8-6A22C38D888D}">
      <dgm:prSet/>
      <dgm:spPr/>
      <dgm:t>
        <a:bodyPr/>
        <a:lstStyle/>
        <a:p>
          <a:pPr rtl="0"/>
          <a:r>
            <a:rPr lang="ru-RU" b="1" dirty="0" smtClean="0"/>
            <a:t>Измерение опорных точек</a:t>
          </a:r>
          <a:endParaRPr lang="ru-RU" b="1" dirty="0"/>
        </a:p>
      </dgm:t>
    </dgm:pt>
    <dgm:pt modelId="{FF43C368-9C33-4D04-8822-ABD0B21E7281}" type="parTrans" cxnId="{68429643-2F3A-451F-816E-00C5C9DE6F7C}">
      <dgm:prSet/>
      <dgm:spPr/>
      <dgm:t>
        <a:bodyPr/>
        <a:lstStyle/>
        <a:p>
          <a:endParaRPr lang="ru-RU"/>
        </a:p>
      </dgm:t>
    </dgm:pt>
    <dgm:pt modelId="{ABA5ACDA-8C01-4DD8-ACB3-64126FE4D87F}" type="sibTrans" cxnId="{68429643-2F3A-451F-816E-00C5C9DE6F7C}">
      <dgm:prSet/>
      <dgm:spPr/>
      <dgm:t>
        <a:bodyPr/>
        <a:lstStyle/>
        <a:p>
          <a:endParaRPr lang="ru-RU"/>
        </a:p>
      </dgm:t>
    </dgm:pt>
    <dgm:pt modelId="{7DC81865-98FE-4A96-BB8C-0D291C45995A}">
      <dgm:prSet/>
      <dgm:spPr/>
      <dgm:t>
        <a:bodyPr/>
        <a:lstStyle/>
        <a:p>
          <a:pPr rtl="0"/>
          <a:r>
            <a:rPr lang="ru-RU" b="1" dirty="0" smtClean="0"/>
            <a:t>Измерение связующих точек</a:t>
          </a:r>
          <a:endParaRPr lang="ru-RU" b="1" dirty="0"/>
        </a:p>
      </dgm:t>
    </dgm:pt>
    <dgm:pt modelId="{B3251E5B-7BDB-45FE-BD86-1E520BD15AC8}" type="parTrans" cxnId="{1AC154FA-575E-4AE4-89E4-ED29715F8578}">
      <dgm:prSet/>
      <dgm:spPr/>
      <dgm:t>
        <a:bodyPr/>
        <a:lstStyle/>
        <a:p>
          <a:endParaRPr lang="ru-RU"/>
        </a:p>
      </dgm:t>
    </dgm:pt>
    <dgm:pt modelId="{92668D26-96D3-4859-8A82-F9578AB55ACC}" type="sibTrans" cxnId="{1AC154FA-575E-4AE4-89E4-ED29715F8578}">
      <dgm:prSet/>
      <dgm:spPr/>
      <dgm:t>
        <a:bodyPr/>
        <a:lstStyle/>
        <a:p>
          <a:endParaRPr lang="ru-RU"/>
        </a:p>
      </dgm:t>
    </dgm:pt>
    <dgm:pt modelId="{26F8DD13-0C63-41B4-8F46-420CA27BA92F}">
      <dgm:prSet/>
      <dgm:spPr/>
      <dgm:t>
        <a:bodyPr/>
        <a:lstStyle/>
        <a:p>
          <a:pPr rtl="0"/>
          <a:r>
            <a:rPr lang="ru-RU" b="1" dirty="0" smtClean="0"/>
            <a:t>Уравнивание</a:t>
          </a:r>
          <a:endParaRPr lang="ru-RU" b="1" dirty="0"/>
        </a:p>
      </dgm:t>
    </dgm:pt>
    <dgm:pt modelId="{67C20C48-F6A5-40CC-91E7-2C4F1A977830}" type="parTrans" cxnId="{C1B45132-C8B9-4537-9A3B-31C15309A3F1}">
      <dgm:prSet/>
      <dgm:spPr/>
      <dgm:t>
        <a:bodyPr/>
        <a:lstStyle/>
        <a:p>
          <a:endParaRPr lang="ru-RU"/>
        </a:p>
      </dgm:t>
    </dgm:pt>
    <dgm:pt modelId="{8E00702A-D0A0-45A6-A769-A63A8B60217A}" type="sibTrans" cxnId="{C1B45132-C8B9-4537-9A3B-31C15309A3F1}">
      <dgm:prSet/>
      <dgm:spPr/>
      <dgm:t>
        <a:bodyPr/>
        <a:lstStyle/>
        <a:p>
          <a:endParaRPr lang="ru-RU"/>
        </a:p>
      </dgm:t>
    </dgm:pt>
    <dgm:pt modelId="{B57107D9-9F63-48FC-8515-B6E245E985D0}">
      <dgm:prSet/>
      <dgm:spPr/>
      <dgm:t>
        <a:bodyPr/>
        <a:lstStyle/>
        <a:p>
          <a:pPr rtl="0"/>
          <a:r>
            <a:rPr lang="ru-RU" b="1" dirty="0" smtClean="0"/>
            <a:t>Контроль точности</a:t>
          </a:r>
          <a:endParaRPr lang="ru-RU" b="1" dirty="0"/>
        </a:p>
      </dgm:t>
    </dgm:pt>
    <dgm:pt modelId="{2684FCF0-7408-4DB2-83B9-80833884EA92}" type="parTrans" cxnId="{583F2A60-3E37-4FA2-87E3-CD66BC86A127}">
      <dgm:prSet/>
      <dgm:spPr/>
      <dgm:t>
        <a:bodyPr/>
        <a:lstStyle/>
        <a:p>
          <a:endParaRPr lang="ru-RU"/>
        </a:p>
      </dgm:t>
    </dgm:pt>
    <dgm:pt modelId="{E166DB57-9623-4926-8372-0AA877906AB3}" type="sibTrans" cxnId="{583F2A60-3E37-4FA2-87E3-CD66BC86A127}">
      <dgm:prSet/>
      <dgm:spPr/>
      <dgm:t>
        <a:bodyPr/>
        <a:lstStyle/>
        <a:p>
          <a:endParaRPr lang="ru-RU"/>
        </a:p>
      </dgm:t>
    </dgm:pt>
    <dgm:pt modelId="{22BE8C71-0A81-4BE5-B403-5DA0C6E75EC0}">
      <dgm:prSet/>
      <dgm:spPr/>
      <dgm:t>
        <a:bodyPr/>
        <a:lstStyle/>
        <a:p>
          <a:pPr rtl="0"/>
          <a:r>
            <a:rPr lang="ru-RU" b="1" dirty="0" smtClean="0"/>
            <a:t>Выгрузка ОРТОФОТО</a:t>
          </a:r>
          <a:endParaRPr lang="ru-RU" b="1" dirty="0"/>
        </a:p>
      </dgm:t>
    </dgm:pt>
    <dgm:pt modelId="{BC53B82C-4322-4173-AC01-8F5913248C05}" type="parTrans" cxnId="{C86F40A5-6C01-4F8D-8D3B-0F4D950A3A60}">
      <dgm:prSet/>
      <dgm:spPr/>
      <dgm:t>
        <a:bodyPr/>
        <a:lstStyle/>
        <a:p>
          <a:endParaRPr lang="ru-RU"/>
        </a:p>
      </dgm:t>
    </dgm:pt>
    <dgm:pt modelId="{C0FFB3CF-3DE1-40FE-B6B7-80AC6346105D}" type="sibTrans" cxnId="{C86F40A5-6C01-4F8D-8D3B-0F4D950A3A60}">
      <dgm:prSet/>
      <dgm:spPr/>
      <dgm:t>
        <a:bodyPr/>
        <a:lstStyle/>
        <a:p>
          <a:endParaRPr lang="ru-RU"/>
        </a:p>
      </dgm:t>
    </dgm:pt>
    <dgm:pt modelId="{D4327889-B3C7-4BA9-8F29-FD035DE8B727}" type="pres">
      <dgm:prSet presAssocID="{37098C46-0652-4F52-AC79-827A8B77CE76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5C6418B3-1630-4993-8D33-6FA3CD5111ED}" type="pres">
      <dgm:prSet presAssocID="{37098C46-0652-4F52-AC79-827A8B77CE76}" presName="arrow" presStyleLbl="bgShp" presStyleIdx="0" presStyleCnt="1"/>
      <dgm:spPr>
        <a:solidFill>
          <a:schemeClr val="accent1">
            <a:lumMod val="50000"/>
          </a:schemeClr>
        </a:solidFill>
      </dgm:spPr>
    </dgm:pt>
    <dgm:pt modelId="{B8F0DC0F-1ADE-4371-8AD9-FDD9F9C6605B}" type="pres">
      <dgm:prSet presAssocID="{37098C46-0652-4F52-AC79-827A8B77CE76}" presName="points" presStyleCnt="0"/>
      <dgm:spPr/>
    </dgm:pt>
    <dgm:pt modelId="{D71030D0-FEEE-4613-99A0-924A8159F6D3}" type="pres">
      <dgm:prSet presAssocID="{66653A13-47E9-41B5-8DE3-877245FBB42F}" presName="compositeA" presStyleCnt="0"/>
      <dgm:spPr/>
    </dgm:pt>
    <dgm:pt modelId="{F098DCD8-D058-4048-82C5-B2B2D0FB43BD}" type="pres">
      <dgm:prSet presAssocID="{66653A13-47E9-41B5-8DE3-877245FBB42F}" presName="textA" presStyleLbl="revTx" presStyleIdx="0" presStyleCnt="6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23C6340C-EDED-414D-87FE-790882EAF267}" type="pres">
      <dgm:prSet presAssocID="{66653A13-47E9-41B5-8DE3-877245FBB42F}" presName="circleA" presStyleLbl="node1" presStyleIdx="0" presStyleCnt="6"/>
      <dgm:spPr>
        <a:solidFill>
          <a:srgbClr val="00B050"/>
        </a:solidFill>
      </dgm:spPr>
    </dgm:pt>
    <dgm:pt modelId="{EC9DBF40-0458-47E3-A3B4-DA930D46E972}" type="pres">
      <dgm:prSet presAssocID="{66653A13-47E9-41B5-8DE3-877245FBB42F}" presName="spaceA" presStyleCnt="0"/>
      <dgm:spPr/>
    </dgm:pt>
    <dgm:pt modelId="{C0A9BE0A-D4CD-4EDE-866C-1B5575692114}" type="pres">
      <dgm:prSet presAssocID="{40454A49-9ECF-46FA-92C5-23E7199BB0DE}" presName="space" presStyleCnt="0"/>
      <dgm:spPr/>
    </dgm:pt>
    <dgm:pt modelId="{91627834-D302-4555-94B4-743191FABE56}" type="pres">
      <dgm:prSet presAssocID="{D95E6B0E-9D06-4F86-81D8-6A22C38D888D}" presName="compositeB" presStyleCnt="0"/>
      <dgm:spPr/>
    </dgm:pt>
    <dgm:pt modelId="{C2E56D63-33CA-45F5-B65E-2FF5D899FB2B}" type="pres">
      <dgm:prSet presAssocID="{D95E6B0E-9D06-4F86-81D8-6A22C38D888D}" presName="textB" presStyleLbl="revTx" presStyleIdx="1" presStyleCnt="6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E59921E6-1F22-4846-912E-C4C93FD7B3D2}" type="pres">
      <dgm:prSet presAssocID="{D95E6B0E-9D06-4F86-81D8-6A22C38D888D}" presName="circleB" presStyleLbl="node1" presStyleIdx="1" presStyleCnt="6"/>
      <dgm:spPr>
        <a:solidFill>
          <a:srgbClr val="00B050"/>
        </a:solidFill>
      </dgm:spPr>
    </dgm:pt>
    <dgm:pt modelId="{C6860054-919C-49A5-987F-99F8F1D2E61C}" type="pres">
      <dgm:prSet presAssocID="{D95E6B0E-9D06-4F86-81D8-6A22C38D888D}" presName="spaceB" presStyleCnt="0"/>
      <dgm:spPr/>
    </dgm:pt>
    <dgm:pt modelId="{5EB89493-3361-4BA5-A1AA-9519155CC654}" type="pres">
      <dgm:prSet presAssocID="{ABA5ACDA-8C01-4DD8-ACB3-64126FE4D87F}" presName="space" presStyleCnt="0"/>
      <dgm:spPr/>
    </dgm:pt>
    <dgm:pt modelId="{4BD50D55-F754-474D-A824-137637600A49}" type="pres">
      <dgm:prSet presAssocID="{7DC81865-98FE-4A96-BB8C-0D291C45995A}" presName="compositeA" presStyleCnt="0"/>
      <dgm:spPr/>
    </dgm:pt>
    <dgm:pt modelId="{3DA060DD-C9B2-4179-AFC2-AA8C9BB90ED3}" type="pres">
      <dgm:prSet presAssocID="{7DC81865-98FE-4A96-BB8C-0D291C45995A}" presName="textA" presStyleLbl="revTx" presStyleIdx="2" presStyleCnt="6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FEDC014C-2E6E-43FA-B304-480340018871}" type="pres">
      <dgm:prSet presAssocID="{7DC81865-98FE-4A96-BB8C-0D291C45995A}" presName="circleA" presStyleLbl="node1" presStyleIdx="2" presStyleCnt="6"/>
      <dgm:spPr>
        <a:solidFill>
          <a:srgbClr val="00B050"/>
        </a:solidFill>
      </dgm:spPr>
    </dgm:pt>
    <dgm:pt modelId="{56466B0F-D3C2-4224-8C36-A87C65AEC9BD}" type="pres">
      <dgm:prSet presAssocID="{7DC81865-98FE-4A96-BB8C-0D291C45995A}" presName="spaceA" presStyleCnt="0"/>
      <dgm:spPr/>
    </dgm:pt>
    <dgm:pt modelId="{4BB30AF9-C78C-4E28-A295-3D9D79AC3DAC}" type="pres">
      <dgm:prSet presAssocID="{92668D26-96D3-4859-8A82-F9578AB55ACC}" presName="space" presStyleCnt="0"/>
      <dgm:spPr/>
    </dgm:pt>
    <dgm:pt modelId="{42D3138B-8C4A-4286-A5E8-0FA0EA364E3F}" type="pres">
      <dgm:prSet presAssocID="{26F8DD13-0C63-41B4-8F46-420CA27BA92F}" presName="compositeB" presStyleCnt="0"/>
      <dgm:spPr/>
    </dgm:pt>
    <dgm:pt modelId="{30E4CA15-C537-434F-9E3C-D895B27F0907}" type="pres">
      <dgm:prSet presAssocID="{26F8DD13-0C63-41B4-8F46-420CA27BA92F}" presName="textB" presStyleLbl="revTx" presStyleIdx="3" presStyleCnt="6" custScaleX="91461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7E207CAF-5F11-46BF-ACCC-FC55D9AA0E69}" type="pres">
      <dgm:prSet presAssocID="{26F8DD13-0C63-41B4-8F46-420CA27BA92F}" presName="circleB" presStyleLbl="node1" presStyleIdx="3" presStyleCnt="6"/>
      <dgm:spPr>
        <a:solidFill>
          <a:srgbClr val="00B050"/>
        </a:solidFill>
      </dgm:spPr>
      <dgm:t>
        <a:bodyPr/>
        <a:lstStyle/>
        <a:p>
          <a:endParaRPr lang="ru-RU"/>
        </a:p>
      </dgm:t>
    </dgm:pt>
    <dgm:pt modelId="{6281FB1F-FFC9-48A5-A603-A1C58554F490}" type="pres">
      <dgm:prSet presAssocID="{26F8DD13-0C63-41B4-8F46-420CA27BA92F}" presName="spaceB" presStyleCnt="0"/>
      <dgm:spPr/>
    </dgm:pt>
    <dgm:pt modelId="{D7F03DE2-B904-4174-9317-D1B44D760970}" type="pres">
      <dgm:prSet presAssocID="{8E00702A-D0A0-45A6-A769-A63A8B60217A}" presName="space" presStyleCnt="0"/>
      <dgm:spPr/>
    </dgm:pt>
    <dgm:pt modelId="{6624D73D-4267-4F7A-91A3-2150D0CE73C4}" type="pres">
      <dgm:prSet presAssocID="{B57107D9-9F63-48FC-8515-B6E245E985D0}" presName="compositeA" presStyleCnt="0"/>
      <dgm:spPr/>
    </dgm:pt>
    <dgm:pt modelId="{A87FD4CB-E857-4109-AC56-D33D1D26B180}" type="pres">
      <dgm:prSet presAssocID="{B57107D9-9F63-48FC-8515-B6E245E985D0}" presName="textA" presStyleLbl="revTx" presStyleIdx="4" presStyleCnt="6" custScaleX="12706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EFE649A2-8350-4F1D-B180-9019E4165C98}" type="pres">
      <dgm:prSet presAssocID="{B57107D9-9F63-48FC-8515-B6E245E985D0}" presName="circleA" presStyleLbl="node1" presStyleIdx="4" presStyleCnt="6"/>
      <dgm:spPr>
        <a:solidFill>
          <a:srgbClr val="00B050"/>
        </a:solidFill>
      </dgm:spPr>
    </dgm:pt>
    <dgm:pt modelId="{4AC4B3E9-2ED4-44F1-B700-C2BDFC029BD8}" type="pres">
      <dgm:prSet presAssocID="{B57107D9-9F63-48FC-8515-B6E245E985D0}" presName="spaceA" presStyleCnt="0"/>
      <dgm:spPr/>
    </dgm:pt>
    <dgm:pt modelId="{A061C48E-D96F-40A3-B27C-DDEEEDA5A041}" type="pres">
      <dgm:prSet presAssocID="{E166DB57-9623-4926-8372-0AA877906AB3}" presName="space" presStyleCnt="0"/>
      <dgm:spPr/>
    </dgm:pt>
    <dgm:pt modelId="{7FAEDE82-63C1-43F3-ACA8-B0B58B646A48}" type="pres">
      <dgm:prSet presAssocID="{22BE8C71-0A81-4BE5-B403-5DA0C6E75EC0}" presName="compositeB" presStyleCnt="0"/>
      <dgm:spPr/>
    </dgm:pt>
    <dgm:pt modelId="{418CF43E-50BC-4455-80E4-65D48ABB2154}" type="pres">
      <dgm:prSet presAssocID="{22BE8C71-0A81-4BE5-B403-5DA0C6E75EC0}" presName="textB" presStyleLbl="revTx" presStyleIdx="5" presStyleCnt="6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CB52B841-2AAC-4AC5-92A5-63E7AC5C05FD}" type="pres">
      <dgm:prSet presAssocID="{22BE8C71-0A81-4BE5-B403-5DA0C6E75EC0}" presName="circleB" presStyleLbl="node1" presStyleIdx="5" presStyleCnt="6"/>
      <dgm:spPr>
        <a:solidFill>
          <a:srgbClr val="00B050"/>
        </a:solidFill>
      </dgm:spPr>
      <dgm:t>
        <a:bodyPr/>
        <a:lstStyle/>
        <a:p>
          <a:endParaRPr lang="ru-RU"/>
        </a:p>
      </dgm:t>
    </dgm:pt>
    <dgm:pt modelId="{F357C245-562C-4027-9A61-824E49D38F44}" type="pres">
      <dgm:prSet presAssocID="{22BE8C71-0A81-4BE5-B403-5DA0C6E75EC0}" presName="spaceB" presStyleCnt="0"/>
      <dgm:spPr/>
    </dgm:pt>
  </dgm:ptLst>
  <dgm:cxnLst>
    <dgm:cxn modelId="{C1B45132-C8B9-4537-9A3B-31C15309A3F1}" srcId="{37098C46-0652-4F52-AC79-827A8B77CE76}" destId="{26F8DD13-0C63-41B4-8F46-420CA27BA92F}" srcOrd="3" destOrd="0" parTransId="{67C20C48-F6A5-40CC-91E7-2C4F1A977830}" sibTransId="{8E00702A-D0A0-45A6-A769-A63A8B60217A}"/>
    <dgm:cxn modelId="{C86F40A5-6C01-4F8D-8D3B-0F4D950A3A60}" srcId="{37098C46-0652-4F52-AC79-827A8B77CE76}" destId="{22BE8C71-0A81-4BE5-B403-5DA0C6E75EC0}" srcOrd="5" destOrd="0" parTransId="{BC53B82C-4322-4173-AC01-8F5913248C05}" sibTransId="{C0FFB3CF-3DE1-40FE-B6B7-80AC6346105D}"/>
    <dgm:cxn modelId="{583F2A60-3E37-4FA2-87E3-CD66BC86A127}" srcId="{37098C46-0652-4F52-AC79-827A8B77CE76}" destId="{B57107D9-9F63-48FC-8515-B6E245E985D0}" srcOrd="4" destOrd="0" parTransId="{2684FCF0-7408-4DB2-83B9-80833884EA92}" sibTransId="{E166DB57-9623-4926-8372-0AA877906AB3}"/>
    <dgm:cxn modelId="{5C2DAB7E-BF34-406E-A480-B7776358143F}" type="presOf" srcId="{66653A13-47E9-41B5-8DE3-877245FBB42F}" destId="{F098DCD8-D058-4048-82C5-B2B2D0FB43BD}" srcOrd="0" destOrd="0" presId="urn:microsoft.com/office/officeart/2005/8/layout/hProcess11"/>
    <dgm:cxn modelId="{BBC74DFF-864F-4D0D-931D-45D74947CFF1}" type="presOf" srcId="{22BE8C71-0A81-4BE5-B403-5DA0C6E75EC0}" destId="{418CF43E-50BC-4455-80E4-65D48ABB2154}" srcOrd="0" destOrd="0" presId="urn:microsoft.com/office/officeart/2005/8/layout/hProcess11"/>
    <dgm:cxn modelId="{68429643-2F3A-451F-816E-00C5C9DE6F7C}" srcId="{37098C46-0652-4F52-AC79-827A8B77CE76}" destId="{D95E6B0E-9D06-4F86-81D8-6A22C38D888D}" srcOrd="1" destOrd="0" parTransId="{FF43C368-9C33-4D04-8822-ABD0B21E7281}" sibTransId="{ABA5ACDA-8C01-4DD8-ACB3-64126FE4D87F}"/>
    <dgm:cxn modelId="{8064F3FF-1212-4206-BE90-D8B0612AFFC0}" type="presOf" srcId="{D95E6B0E-9D06-4F86-81D8-6A22C38D888D}" destId="{C2E56D63-33CA-45F5-B65E-2FF5D899FB2B}" srcOrd="0" destOrd="0" presId="urn:microsoft.com/office/officeart/2005/8/layout/hProcess11"/>
    <dgm:cxn modelId="{E0E6F995-D487-4C4D-85EA-9C2F1A6D1CF7}" type="presOf" srcId="{B57107D9-9F63-48FC-8515-B6E245E985D0}" destId="{A87FD4CB-E857-4109-AC56-D33D1D26B180}" srcOrd="0" destOrd="0" presId="urn:microsoft.com/office/officeart/2005/8/layout/hProcess11"/>
    <dgm:cxn modelId="{1AC154FA-575E-4AE4-89E4-ED29715F8578}" srcId="{37098C46-0652-4F52-AC79-827A8B77CE76}" destId="{7DC81865-98FE-4A96-BB8C-0D291C45995A}" srcOrd="2" destOrd="0" parTransId="{B3251E5B-7BDB-45FE-BD86-1E520BD15AC8}" sibTransId="{92668D26-96D3-4859-8A82-F9578AB55ACC}"/>
    <dgm:cxn modelId="{9CBA686D-380F-4200-B2B7-B5A033EABEAD}" type="presOf" srcId="{26F8DD13-0C63-41B4-8F46-420CA27BA92F}" destId="{30E4CA15-C537-434F-9E3C-D895B27F0907}" srcOrd="0" destOrd="0" presId="urn:microsoft.com/office/officeart/2005/8/layout/hProcess11"/>
    <dgm:cxn modelId="{34B10276-4B64-430E-887D-A6F8D8D62DE7}" srcId="{37098C46-0652-4F52-AC79-827A8B77CE76}" destId="{66653A13-47E9-41B5-8DE3-877245FBB42F}" srcOrd="0" destOrd="0" parTransId="{7FDB4956-67B0-412F-9A07-518B83469CA5}" sibTransId="{40454A49-9ECF-46FA-92C5-23E7199BB0DE}"/>
    <dgm:cxn modelId="{D6832A03-A31C-4E71-8AE7-1F5B2917DCB3}" type="presOf" srcId="{7DC81865-98FE-4A96-BB8C-0D291C45995A}" destId="{3DA060DD-C9B2-4179-AFC2-AA8C9BB90ED3}" srcOrd="0" destOrd="0" presId="urn:microsoft.com/office/officeart/2005/8/layout/hProcess11"/>
    <dgm:cxn modelId="{0E03A062-9AFE-40F1-849A-D80599B7018B}" type="presOf" srcId="{37098C46-0652-4F52-AC79-827A8B77CE76}" destId="{D4327889-B3C7-4BA9-8F29-FD035DE8B727}" srcOrd="0" destOrd="0" presId="urn:microsoft.com/office/officeart/2005/8/layout/hProcess11"/>
    <dgm:cxn modelId="{A563D815-F159-4226-9426-4BEF995FCA0B}" type="presParOf" srcId="{D4327889-B3C7-4BA9-8F29-FD035DE8B727}" destId="{5C6418B3-1630-4993-8D33-6FA3CD5111ED}" srcOrd="0" destOrd="0" presId="urn:microsoft.com/office/officeart/2005/8/layout/hProcess11"/>
    <dgm:cxn modelId="{4761B34E-4720-4331-B92F-E8FDAAA872CB}" type="presParOf" srcId="{D4327889-B3C7-4BA9-8F29-FD035DE8B727}" destId="{B8F0DC0F-1ADE-4371-8AD9-FDD9F9C6605B}" srcOrd="1" destOrd="0" presId="urn:microsoft.com/office/officeart/2005/8/layout/hProcess11"/>
    <dgm:cxn modelId="{13CFC313-3B51-4525-9A57-65CD09A32230}" type="presParOf" srcId="{B8F0DC0F-1ADE-4371-8AD9-FDD9F9C6605B}" destId="{D71030D0-FEEE-4613-99A0-924A8159F6D3}" srcOrd="0" destOrd="0" presId="urn:microsoft.com/office/officeart/2005/8/layout/hProcess11"/>
    <dgm:cxn modelId="{2214328D-B44E-4016-860A-C1F033BBD174}" type="presParOf" srcId="{D71030D0-FEEE-4613-99A0-924A8159F6D3}" destId="{F098DCD8-D058-4048-82C5-B2B2D0FB43BD}" srcOrd="0" destOrd="0" presId="urn:microsoft.com/office/officeart/2005/8/layout/hProcess11"/>
    <dgm:cxn modelId="{F08D4CEE-FF86-4DC5-B390-047B3D6A0BDC}" type="presParOf" srcId="{D71030D0-FEEE-4613-99A0-924A8159F6D3}" destId="{23C6340C-EDED-414D-87FE-790882EAF267}" srcOrd="1" destOrd="0" presId="urn:microsoft.com/office/officeart/2005/8/layout/hProcess11"/>
    <dgm:cxn modelId="{33B93678-A600-4329-9EAE-7D4AEC2A3767}" type="presParOf" srcId="{D71030D0-FEEE-4613-99A0-924A8159F6D3}" destId="{EC9DBF40-0458-47E3-A3B4-DA930D46E972}" srcOrd="2" destOrd="0" presId="urn:microsoft.com/office/officeart/2005/8/layout/hProcess11"/>
    <dgm:cxn modelId="{FCE30809-169D-47D1-88F3-641C9800149D}" type="presParOf" srcId="{B8F0DC0F-1ADE-4371-8AD9-FDD9F9C6605B}" destId="{C0A9BE0A-D4CD-4EDE-866C-1B5575692114}" srcOrd="1" destOrd="0" presId="urn:microsoft.com/office/officeart/2005/8/layout/hProcess11"/>
    <dgm:cxn modelId="{3F71DE88-D99F-46D9-8B88-A84424BDDB17}" type="presParOf" srcId="{B8F0DC0F-1ADE-4371-8AD9-FDD9F9C6605B}" destId="{91627834-D302-4555-94B4-743191FABE56}" srcOrd="2" destOrd="0" presId="urn:microsoft.com/office/officeart/2005/8/layout/hProcess11"/>
    <dgm:cxn modelId="{833C7410-E08C-44B2-9432-BFD2BDF909EF}" type="presParOf" srcId="{91627834-D302-4555-94B4-743191FABE56}" destId="{C2E56D63-33CA-45F5-B65E-2FF5D899FB2B}" srcOrd="0" destOrd="0" presId="urn:microsoft.com/office/officeart/2005/8/layout/hProcess11"/>
    <dgm:cxn modelId="{EE952788-959D-487D-A744-7908AD6B4B1A}" type="presParOf" srcId="{91627834-D302-4555-94B4-743191FABE56}" destId="{E59921E6-1F22-4846-912E-C4C93FD7B3D2}" srcOrd="1" destOrd="0" presId="urn:microsoft.com/office/officeart/2005/8/layout/hProcess11"/>
    <dgm:cxn modelId="{B51B99BB-B8B4-4247-BF8C-154F1D0052AE}" type="presParOf" srcId="{91627834-D302-4555-94B4-743191FABE56}" destId="{C6860054-919C-49A5-987F-99F8F1D2E61C}" srcOrd="2" destOrd="0" presId="urn:microsoft.com/office/officeart/2005/8/layout/hProcess11"/>
    <dgm:cxn modelId="{88D61F5C-1CD3-4954-83D7-EA379E9A2B51}" type="presParOf" srcId="{B8F0DC0F-1ADE-4371-8AD9-FDD9F9C6605B}" destId="{5EB89493-3361-4BA5-A1AA-9519155CC654}" srcOrd="3" destOrd="0" presId="urn:microsoft.com/office/officeart/2005/8/layout/hProcess11"/>
    <dgm:cxn modelId="{AF1C335F-4E88-4A8C-BAB2-3AA81E5CE1E1}" type="presParOf" srcId="{B8F0DC0F-1ADE-4371-8AD9-FDD9F9C6605B}" destId="{4BD50D55-F754-474D-A824-137637600A49}" srcOrd="4" destOrd="0" presId="urn:microsoft.com/office/officeart/2005/8/layout/hProcess11"/>
    <dgm:cxn modelId="{221A4285-6750-44C7-B14B-BCC2DB2355CF}" type="presParOf" srcId="{4BD50D55-F754-474D-A824-137637600A49}" destId="{3DA060DD-C9B2-4179-AFC2-AA8C9BB90ED3}" srcOrd="0" destOrd="0" presId="urn:microsoft.com/office/officeart/2005/8/layout/hProcess11"/>
    <dgm:cxn modelId="{DAE1F480-AD6E-40A0-8492-6083887AEAFC}" type="presParOf" srcId="{4BD50D55-F754-474D-A824-137637600A49}" destId="{FEDC014C-2E6E-43FA-B304-480340018871}" srcOrd="1" destOrd="0" presId="urn:microsoft.com/office/officeart/2005/8/layout/hProcess11"/>
    <dgm:cxn modelId="{66631FD6-1B60-41A2-B072-BB3C6DAB2635}" type="presParOf" srcId="{4BD50D55-F754-474D-A824-137637600A49}" destId="{56466B0F-D3C2-4224-8C36-A87C65AEC9BD}" srcOrd="2" destOrd="0" presId="urn:microsoft.com/office/officeart/2005/8/layout/hProcess11"/>
    <dgm:cxn modelId="{6B090C16-BBC6-4E82-A8F2-6AB1D6067AD3}" type="presParOf" srcId="{B8F0DC0F-1ADE-4371-8AD9-FDD9F9C6605B}" destId="{4BB30AF9-C78C-4E28-A295-3D9D79AC3DAC}" srcOrd="5" destOrd="0" presId="urn:microsoft.com/office/officeart/2005/8/layout/hProcess11"/>
    <dgm:cxn modelId="{8FC60F3E-6E53-4994-9D52-014DEE6CF9EE}" type="presParOf" srcId="{B8F0DC0F-1ADE-4371-8AD9-FDD9F9C6605B}" destId="{42D3138B-8C4A-4286-A5E8-0FA0EA364E3F}" srcOrd="6" destOrd="0" presId="urn:microsoft.com/office/officeart/2005/8/layout/hProcess11"/>
    <dgm:cxn modelId="{2EF8FF11-4C7D-4077-B93B-8AA53F665E8E}" type="presParOf" srcId="{42D3138B-8C4A-4286-A5E8-0FA0EA364E3F}" destId="{30E4CA15-C537-434F-9E3C-D895B27F0907}" srcOrd="0" destOrd="0" presId="urn:microsoft.com/office/officeart/2005/8/layout/hProcess11"/>
    <dgm:cxn modelId="{B282D820-CF2B-4792-AEB0-D97CF8520ED9}" type="presParOf" srcId="{42D3138B-8C4A-4286-A5E8-0FA0EA364E3F}" destId="{7E207CAF-5F11-46BF-ACCC-FC55D9AA0E69}" srcOrd="1" destOrd="0" presId="urn:microsoft.com/office/officeart/2005/8/layout/hProcess11"/>
    <dgm:cxn modelId="{D001D607-5351-4303-A561-BE9D5B9F0671}" type="presParOf" srcId="{42D3138B-8C4A-4286-A5E8-0FA0EA364E3F}" destId="{6281FB1F-FFC9-48A5-A603-A1C58554F490}" srcOrd="2" destOrd="0" presId="urn:microsoft.com/office/officeart/2005/8/layout/hProcess11"/>
    <dgm:cxn modelId="{751820A9-BA05-4260-8464-2CA41E49DB13}" type="presParOf" srcId="{B8F0DC0F-1ADE-4371-8AD9-FDD9F9C6605B}" destId="{D7F03DE2-B904-4174-9317-D1B44D760970}" srcOrd="7" destOrd="0" presId="urn:microsoft.com/office/officeart/2005/8/layout/hProcess11"/>
    <dgm:cxn modelId="{6071061E-4DB0-4B63-9E6A-84598337655F}" type="presParOf" srcId="{B8F0DC0F-1ADE-4371-8AD9-FDD9F9C6605B}" destId="{6624D73D-4267-4F7A-91A3-2150D0CE73C4}" srcOrd="8" destOrd="0" presId="urn:microsoft.com/office/officeart/2005/8/layout/hProcess11"/>
    <dgm:cxn modelId="{7CF15A2C-F244-4327-B6DD-6E3422C07BCA}" type="presParOf" srcId="{6624D73D-4267-4F7A-91A3-2150D0CE73C4}" destId="{A87FD4CB-E857-4109-AC56-D33D1D26B180}" srcOrd="0" destOrd="0" presId="urn:microsoft.com/office/officeart/2005/8/layout/hProcess11"/>
    <dgm:cxn modelId="{8F5D294A-6258-446F-BDE8-1E63A097540E}" type="presParOf" srcId="{6624D73D-4267-4F7A-91A3-2150D0CE73C4}" destId="{EFE649A2-8350-4F1D-B180-9019E4165C98}" srcOrd="1" destOrd="0" presId="urn:microsoft.com/office/officeart/2005/8/layout/hProcess11"/>
    <dgm:cxn modelId="{B4B4C591-0C34-4834-9C98-AAD081929A6E}" type="presParOf" srcId="{6624D73D-4267-4F7A-91A3-2150D0CE73C4}" destId="{4AC4B3E9-2ED4-44F1-B700-C2BDFC029BD8}" srcOrd="2" destOrd="0" presId="urn:microsoft.com/office/officeart/2005/8/layout/hProcess11"/>
    <dgm:cxn modelId="{02DA01B8-44C4-416B-99E2-FD3CD7C57C10}" type="presParOf" srcId="{B8F0DC0F-1ADE-4371-8AD9-FDD9F9C6605B}" destId="{A061C48E-D96F-40A3-B27C-DDEEEDA5A041}" srcOrd="9" destOrd="0" presId="urn:microsoft.com/office/officeart/2005/8/layout/hProcess11"/>
    <dgm:cxn modelId="{D6A41670-477E-48B0-9577-0097ECB481AB}" type="presParOf" srcId="{B8F0DC0F-1ADE-4371-8AD9-FDD9F9C6605B}" destId="{7FAEDE82-63C1-43F3-ACA8-B0B58B646A48}" srcOrd="10" destOrd="0" presId="urn:microsoft.com/office/officeart/2005/8/layout/hProcess11"/>
    <dgm:cxn modelId="{D23961ED-089B-4430-93ED-396D9A96AF50}" type="presParOf" srcId="{7FAEDE82-63C1-43F3-ACA8-B0B58B646A48}" destId="{418CF43E-50BC-4455-80E4-65D48ABB2154}" srcOrd="0" destOrd="0" presId="urn:microsoft.com/office/officeart/2005/8/layout/hProcess11"/>
    <dgm:cxn modelId="{6451D6EA-3EB7-45EF-A1DD-4D10C104451F}" type="presParOf" srcId="{7FAEDE82-63C1-43F3-ACA8-B0B58B646A48}" destId="{CB52B841-2AAC-4AC5-92A5-63E7AC5C05FD}" srcOrd="1" destOrd="0" presId="urn:microsoft.com/office/officeart/2005/8/layout/hProcess11"/>
    <dgm:cxn modelId="{607537D6-A2E8-4292-B966-ACDDCD0261E2}" type="presParOf" srcId="{7FAEDE82-63C1-43F3-ACA8-B0B58B646A48}" destId="{F357C245-562C-4027-9A61-824E49D38F44}" srcOrd="2" destOrd="0" presId="urn:microsoft.com/office/officeart/2005/8/layout/hProcess1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37098C46-0652-4F52-AC79-827A8B77CE76}" type="doc">
      <dgm:prSet loTypeId="urn:microsoft.com/office/officeart/2005/8/layout/hProcess11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66653A13-47E9-41B5-8DE3-877245FBB42F}">
      <dgm:prSet/>
      <dgm:spPr/>
      <dgm:t>
        <a:bodyPr/>
        <a:lstStyle/>
        <a:p>
          <a:pPr rtl="0"/>
          <a:r>
            <a:rPr lang="ru-RU" b="1" dirty="0"/>
            <a:t>Добавление исходного изображения в проект «ТОВИ» (сырой снимок от поставщика ДЗЗ)</a:t>
          </a:r>
        </a:p>
      </dgm:t>
    </dgm:pt>
    <dgm:pt modelId="{7FDB4956-67B0-412F-9A07-518B83469CA5}" type="parTrans" cxnId="{34B10276-4B64-430E-887D-A6F8D8D62DE7}">
      <dgm:prSet/>
      <dgm:spPr/>
      <dgm:t>
        <a:bodyPr/>
        <a:lstStyle/>
        <a:p>
          <a:endParaRPr lang="ru-RU"/>
        </a:p>
      </dgm:t>
    </dgm:pt>
    <dgm:pt modelId="{40454A49-9ECF-46FA-92C5-23E7199BB0DE}" type="sibTrans" cxnId="{34B10276-4B64-430E-887D-A6F8D8D62DE7}">
      <dgm:prSet/>
      <dgm:spPr/>
      <dgm:t>
        <a:bodyPr/>
        <a:lstStyle/>
        <a:p>
          <a:endParaRPr lang="ru-RU"/>
        </a:p>
      </dgm:t>
    </dgm:pt>
    <dgm:pt modelId="{D95E6B0E-9D06-4F86-81D8-6A22C38D888D}">
      <dgm:prSet/>
      <dgm:spPr/>
      <dgm:t>
        <a:bodyPr/>
        <a:lstStyle/>
        <a:p>
          <a:pPr rtl="0"/>
          <a:r>
            <a:rPr lang="ru-RU" b="1" dirty="0"/>
            <a:t>Измерение опорных и контрольных точек</a:t>
          </a:r>
        </a:p>
      </dgm:t>
    </dgm:pt>
    <dgm:pt modelId="{FF43C368-9C33-4D04-8822-ABD0B21E7281}" type="parTrans" cxnId="{68429643-2F3A-451F-816E-00C5C9DE6F7C}">
      <dgm:prSet/>
      <dgm:spPr/>
      <dgm:t>
        <a:bodyPr/>
        <a:lstStyle/>
        <a:p>
          <a:endParaRPr lang="ru-RU"/>
        </a:p>
      </dgm:t>
    </dgm:pt>
    <dgm:pt modelId="{ABA5ACDA-8C01-4DD8-ACB3-64126FE4D87F}" type="sibTrans" cxnId="{68429643-2F3A-451F-816E-00C5C9DE6F7C}">
      <dgm:prSet/>
      <dgm:spPr/>
      <dgm:t>
        <a:bodyPr/>
        <a:lstStyle/>
        <a:p>
          <a:endParaRPr lang="ru-RU"/>
        </a:p>
      </dgm:t>
    </dgm:pt>
    <dgm:pt modelId="{7DC81865-98FE-4A96-BB8C-0D291C45995A}">
      <dgm:prSet/>
      <dgm:spPr/>
      <dgm:t>
        <a:bodyPr/>
        <a:lstStyle/>
        <a:p>
          <a:pPr rtl="0"/>
          <a:r>
            <a:rPr lang="ru-RU" b="1" dirty="0"/>
            <a:t>Применение </a:t>
          </a:r>
          <a:r>
            <a:rPr lang="ru-RU" b="1" dirty="0" smtClean="0"/>
            <a:t>поправки </a:t>
          </a:r>
          <a:r>
            <a:rPr lang="ru-RU" b="1" dirty="0"/>
            <a:t>типа: аффинная </a:t>
          </a:r>
          <a:r>
            <a:rPr lang="ru-RU" b="1" dirty="0" smtClean="0"/>
            <a:t>или </a:t>
          </a:r>
          <a:r>
            <a:rPr lang="ru-RU" b="1" dirty="0"/>
            <a:t>полиномиальная 2-й степени к исходной </a:t>
          </a:r>
          <a:r>
            <a:rPr lang="en-US" b="1" dirty="0"/>
            <a:t>RPC-</a:t>
          </a:r>
          <a:r>
            <a:rPr lang="ru-RU" b="1" dirty="0"/>
            <a:t>модели снимка</a:t>
          </a:r>
        </a:p>
      </dgm:t>
    </dgm:pt>
    <dgm:pt modelId="{B3251E5B-7BDB-45FE-BD86-1E520BD15AC8}" type="parTrans" cxnId="{1AC154FA-575E-4AE4-89E4-ED29715F8578}">
      <dgm:prSet/>
      <dgm:spPr/>
      <dgm:t>
        <a:bodyPr/>
        <a:lstStyle/>
        <a:p>
          <a:endParaRPr lang="ru-RU"/>
        </a:p>
      </dgm:t>
    </dgm:pt>
    <dgm:pt modelId="{92668D26-96D3-4859-8A82-F9578AB55ACC}" type="sibTrans" cxnId="{1AC154FA-575E-4AE4-89E4-ED29715F8578}">
      <dgm:prSet/>
      <dgm:spPr/>
      <dgm:t>
        <a:bodyPr/>
        <a:lstStyle/>
        <a:p>
          <a:endParaRPr lang="ru-RU"/>
        </a:p>
      </dgm:t>
    </dgm:pt>
    <dgm:pt modelId="{26F8DD13-0C63-41B4-8F46-420CA27BA92F}">
      <dgm:prSet/>
      <dgm:spPr/>
      <dgm:t>
        <a:bodyPr/>
        <a:lstStyle/>
        <a:p>
          <a:pPr rtl="0"/>
          <a:r>
            <a:rPr lang="ru-RU" b="1" dirty="0"/>
            <a:t>Контроль точности геопривязки (допуск СКО &lt; 3 м) </a:t>
          </a:r>
        </a:p>
      </dgm:t>
    </dgm:pt>
    <dgm:pt modelId="{67C20C48-F6A5-40CC-91E7-2C4F1A977830}" type="parTrans" cxnId="{C1B45132-C8B9-4537-9A3B-31C15309A3F1}">
      <dgm:prSet/>
      <dgm:spPr/>
      <dgm:t>
        <a:bodyPr/>
        <a:lstStyle/>
        <a:p>
          <a:endParaRPr lang="ru-RU"/>
        </a:p>
      </dgm:t>
    </dgm:pt>
    <dgm:pt modelId="{8E00702A-D0A0-45A6-A769-A63A8B60217A}" type="sibTrans" cxnId="{C1B45132-C8B9-4537-9A3B-31C15309A3F1}">
      <dgm:prSet/>
      <dgm:spPr/>
      <dgm:t>
        <a:bodyPr/>
        <a:lstStyle/>
        <a:p>
          <a:endParaRPr lang="ru-RU"/>
        </a:p>
      </dgm:t>
    </dgm:pt>
    <dgm:pt modelId="{B57107D9-9F63-48FC-8515-B6E245E985D0}">
      <dgm:prSet/>
      <dgm:spPr/>
      <dgm:t>
        <a:bodyPr/>
        <a:lstStyle/>
        <a:p>
          <a:pPr rtl="0"/>
          <a:r>
            <a:rPr lang="ru-RU" b="1" dirty="0"/>
            <a:t>Принятие решения: (СКО &lt; 3 м) переход на следующий </a:t>
          </a:r>
          <a:r>
            <a:rPr lang="ru-RU" b="1" dirty="0" smtClean="0"/>
            <a:t>этап </a:t>
          </a:r>
          <a:endParaRPr lang="ru-RU" b="1" dirty="0"/>
        </a:p>
      </dgm:t>
    </dgm:pt>
    <dgm:pt modelId="{2684FCF0-7408-4DB2-83B9-80833884EA92}" type="parTrans" cxnId="{583F2A60-3E37-4FA2-87E3-CD66BC86A127}">
      <dgm:prSet/>
      <dgm:spPr/>
      <dgm:t>
        <a:bodyPr/>
        <a:lstStyle/>
        <a:p>
          <a:endParaRPr lang="ru-RU"/>
        </a:p>
      </dgm:t>
    </dgm:pt>
    <dgm:pt modelId="{E166DB57-9623-4926-8372-0AA877906AB3}" type="sibTrans" cxnId="{583F2A60-3E37-4FA2-87E3-CD66BC86A127}">
      <dgm:prSet/>
      <dgm:spPr/>
      <dgm:t>
        <a:bodyPr/>
        <a:lstStyle/>
        <a:p>
          <a:endParaRPr lang="ru-RU"/>
        </a:p>
      </dgm:t>
    </dgm:pt>
    <dgm:pt modelId="{22BE8C71-0A81-4BE5-B403-5DA0C6E75EC0}">
      <dgm:prSet/>
      <dgm:spPr/>
      <dgm:t>
        <a:bodyPr/>
        <a:lstStyle/>
        <a:p>
          <a:pPr rtl="0"/>
          <a:r>
            <a:rPr lang="ru-RU" b="1" dirty="0"/>
            <a:t>(СКО &gt; 3 м) снимок признается не удовлетворяющим по </a:t>
          </a:r>
          <a:r>
            <a:rPr lang="ru-RU" b="1" dirty="0" smtClean="0"/>
            <a:t>точности</a:t>
          </a:r>
          <a:endParaRPr lang="ru-RU" b="1" dirty="0"/>
        </a:p>
      </dgm:t>
    </dgm:pt>
    <dgm:pt modelId="{BC53B82C-4322-4173-AC01-8F5913248C05}" type="parTrans" cxnId="{C86F40A5-6C01-4F8D-8D3B-0F4D950A3A60}">
      <dgm:prSet/>
      <dgm:spPr/>
      <dgm:t>
        <a:bodyPr/>
        <a:lstStyle/>
        <a:p>
          <a:endParaRPr lang="ru-RU"/>
        </a:p>
      </dgm:t>
    </dgm:pt>
    <dgm:pt modelId="{C0FFB3CF-3DE1-40FE-B6B7-80AC6346105D}" type="sibTrans" cxnId="{C86F40A5-6C01-4F8D-8D3B-0F4D950A3A60}">
      <dgm:prSet/>
      <dgm:spPr/>
      <dgm:t>
        <a:bodyPr/>
        <a:lstStyle/>
        <a:p>
          <a:endParaRPr lang="ru-RU"/>
        </a:p>
      </dgm:t>
    </dgm:pt>
    <dgm:pt modelId="{D4327889-B3C7-4BA9-8F29-FD035DE8B727}" type="pres">
      <dgm:prSet presAssocID="{37098C46-0652-4F52-AC79-827A8B77CE76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5C6418B3-1630-4993-8D33-6FA3CD5111ED}" type="pres">
      <dgm:prSet presAssocID="{37098C46-0652-4F52-AC79-827A8B77CE76}" presName="arrow" presStyleLbl="bgShp" presStyleIdx="0" presStyleCnt="1"/>
      <dgm:spPr>
        <a:solidFill>
          <a:schemeClr val="accent1">
            <a:lumMod val="50000"/>
          </a:schemeClr>
        </a:solidFill>
      </dgm:spPr>
    </dgm:pt>
    <dgm:pt modelId="{B8F0DC0F-1ADE-4371-8AD9-FDD9F9C6605B}" type="pres">
      <dgm:prSet presAssocID="{37098C46-0652-4F52-AC79-827A8B77CE76}" presName="points" presStyleCnt="0"/>
      <dgm:spPr/>
    </dgm:pt>
    <dgm:pt modelId="{D71030D0-FEEE-4613-99A0-924A8159F6D3}" type="pres">
      <dgm:prSet presAssocID="{66653A13-47E9-41B5-8DE3-877245FBB42F}" presName="compositeA" presStyleCnt="0"/>
      <dgm:spPr/>
    </dgm:pt>
    <dgm:pt modelId="{F098DCD8-D058-4048-82C5-B2B2D0FB43BD}" type="pres">
      <dgm:prSet presAssocID="{66653A13-47E9-41B5-8DE3-877245FBB42F}" presName="textA" presStyleLbl="revTx" presStyleIdx="0" presStyleCnt="6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23C6340C-EDED-414D-87FE-790882EAF267}" type="pres">
      <dgm:prSet presAssocID="{66653A13-47E9-41B5-8DE3-877245FBB42F}" presName="circleA" presStyleLbl="node1" presStyleIdx="0" presStyleCnt="6"/>
      <dgm:spPr>
        <a:solidFill>
          <a:srgbClr val="00B050"/>
        </a:solidFill>
      </dgm:spPr>
    </dgm:pt>
    <dgm:pt modelId="{EC9DBF40-0458-47E3-A3B4-DA930D46E972}" type="pres">
      <dgm:prSet presAssocID="{66653A13-47E9-41B5-8DE3-877245FBB42F}" presName="spaceA" presStyleCnt="0"/>
      <dgm:spPr/>
    </dgm:pt>
    <dgm:pt modelId="{C0A9BE0A-D4CD-4EDE-866C-1B5575692114}" type="pres">
      <dgm:prSet presAssocID="{40454A49-9ECF-46FA-92C5-23E7199BB0DE}" presName="space" presStyleCnt="0"/>
      <dgm:spPr/>
    </dgm:pt>
    <dgm:pt modelId="{91627834-D302-4555-94B4-743191FABE56}" type="pres">
      <dgm:prSet presAssocID="{D95E6B0E-9D06-4F86-81D8-6A22C38D888D}" presName="compositeB" presStyleCnt="0"/>
      <dgm:spPr/>
    </dgm:pt>
    <dgm:pt modelId="{C2E56D63-33CA-45F5-B65E-2FF5D899FB2B}" type="pres">
      <dgm:prSet presAssocID="{D95E6B0E-9D06-4F86-81D8-6A22C38D888D}" presName="textB" presStyleLbl="revTx" presStyleIdx="1" presStyleCnt="6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E59921E6-1F22-4846-912E-C4C93FD7B3D2}" type="pres">
      <dgm:prSet presAssocID="{D95E6B0E-9D06-4F86-81D8-6A22C38D888D}" presName="circleB" presStyleLbl="node1" presStyleIdx="1" presStyleCnt="6"/>
      <dgm:spPr>
        <a:solidFill>
          <a:srgbClr val="00B050"/>
        </a:solidFill>
      </dgm:spPr>
    </dgm:pt>
    <dgm:pt modelId="{C6860054-919C-49A5-987F-99F8F1D2E61C}" type="pres">
      <dgm:prSet presAssocID="{D95E6B0E-9D06-4F86-81D8-6A22C38D888D}" presName="spaceB" presStyleCnt="0"/>
      <dgm:spPr/>
    </dgm:pt>
    <dgm:pt modelId="{5EB89493-3361-4BA5-A1AA-9519155CC654}" type="pres">
      <dgm:prSet presAssocID="{ABA5ACDA-8C01-4DD8-ACB3-64126FE4D87F}" presName="space" presStyleCnt="0"/>
      <dgm:spPr/>
    </dgm:pt>
    <dgm:pt modelId="{4BD50D55-F754-474D-A824-137637600A49}" type="pres">
      <dgm:prSet presAssocID="{7DC81865-98FE-4A96-BB8C-0D291C45995A}" presName="compositeA" presStyleCnt="0"/>
      <dgm:spPr/>
    </dgm:pt>
    <dgm:pt modelId="{3DA060DD-C9B2-4179-AFC2-AA8C9BB90ED3}" type="pres">
      <dgm:prSet presAssocID="{7DC81865-98FE-4A96-BB8C-0D291C45995A}" presName="textA" presStyleLbl="revTx" presStyleIdx="2" presStyleCnt="6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FEDC014C-2E6E-43FA-B304-480340018871}" type="pres">
      <dgm:prSet presAssocID="{7DC81865-98FE-4A96-BB8C-0D291C45995A}" presName="circleA" presStyleLbl="node1" presStyleIdx="2" presStyleCnt="6"/>
      <dgm:spPr>
        <a:solidFill>
          <a:srgbClr val="00B050"/>
        </a:solidFill>
      </dgm:spPr>
    </dgm:pt>
    <dgm:pt modelId="{56466B0F-D3C2-4224-8C36-A87C65AEC9BD}" type="pres">
      <dgm:prSet presAssocID="{7DC81865-98FE-4A96-BB8C-0D291C45995A}" presName="spaceA" presStyleCnt="0"/>
      <dgm:spPr/>
    </dgm:pt>
    <dgm:pt modelId="{4BB30AF9-C78C-4E28-A295-3D9D79AC3DAC}" type="pres">
      <dgm:prSet presAssocID="{92668D26-96D3-4859-8A82-F9578AB55ACC}" presName="space" presStyleCnt="0"/>
      <dgm:spPr/>
    </dgm:pt>
    <dgm:pt modelId="{42D3138B-8C4A-4286-A5E8-0FA0EA364E3F}" type="pres">
      <dgm:prSet presAssocID="{26F8DD13-0C63-41B4-8F46-420CA27BA92F}" presName="compositeB" presStyleCnt="0"/>
      <dgm:spPr/>
    </dgm:pt>
    <dgm:pt modelId="{30E4CA15-C537-434F-9E3C-D895B27F0907}" type="pres">
      <dgm:prSet presAssocID="{26F8DD13-0C63-41B4-8F46-420CA27BA92F}" presName="textB" presStyleLbl="revTx" presStyleIdx="3" presStyleCnt="6" custScaleX="91461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7E207CAF-5F11-46BF-ACCC-FC55D9AA0E69}" type="pres">
      <dgm:prSet presAssocID="{26F8DD13-0C63-41B4-8F46-420CA27BA92F}" presName="circleB" presStyleLbl="node1" presStyleIdx="3" presStyleCnt="6"/>
      <dgm:spPr>
        <a:solidFill>
          <a:srgbClr val="FFFF00"/>
        </a:solidFill>
      </dgm:spPr>
    </dgm:pt>
    <dgm:pt modelId="{6281FB1F-FFC9-48A5-A603-A1C58554F490}" type="pres">
      <dgm:prSet presAssocID="{26F8DD13-0C63-41B4-8F46-420CA27BA92F}" presName="spaceB" presStyleCnt="0"/>
      <dgm:spPr/>
    </dgm:pt>
    <dgm:pt modelId="{D7F03DE2-B904-4174-9317-D1B44D760970}" type="pres">
      <dgm:prSet presAssocID="{8E00702A-D0A0-45A6-A769-A63A8B60217A}" presName="space" presStyleCnt="0"/>
      <dgm:spPr/>
    </dgm:pt>
    <dgm:pt modelId="{6624D73D-4267-4F7A-91A3-2150D0CE73C4}" type="pres">
      <dgm:prSet presAssocID="{B57107D9-9F63-48FC-8515-B6E245E985D0}" presName="compositeA" presStyleCnt="0"/>
      <dgm:spPr/>
    </dgm:pt>
    <dgm:pt modelId="{A87FD4CB-E857-4109-AC56-D33D1D26B180}" type="pres">
      <dgm:prSet presAssocID="{B57107D9-9F63-48FC-8515-B6E245E985D0}" presName="textA" presStyleLbl="revTx" presStyleIdx="4" presStyleCnt="6" custScaleX="12706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EFE649A2-8350-4F1D-B180-9019E4165C98}" type="pres">
      <dgm:prSet presAssocID="{B57107D9-9F63-48FC-8515-B6E245E985D0}" presName="circleA" presStyleLbl="node1" presStyleIdx="4" presStyleCnt="6"/>
      <dgm:spPr>
        <a:solidFill>
          <a:srgbClr val="00B050"/>
        </a:solidFill>
      </dgm:spPr>
    </dgm:pt>
    <dgm:pt modelId="{4AC4B3E9-2ED4-44F1-B700-C2BDFC029BD8}" type="pres">
      <dgm:prSet presAssocID="{B57107D9-9F63-48FC-8515-B6E245E985D0}" presName="spaceA" presStyleCnt="0"/>
      <dgm:spPr/>
    </dgm:pt>
    <dgm:pt modelId="{A061C48E-D96F-40A3-B27C-DDEEEDA5A041}" type="pres">
      <dgm:prSet presAssocID="{E166DB57-9623-4926-8372-0AA877906AB3}" presName="space" presStyleCnt="0"/>
      <dgm:spPr/>
    </dgm:pt>
    <dgm:pt modelId="{7FAEDE82-63C1-43F3-ACA8-B0B58B646A48}" type="pres">
      <dgm:prSet presAssocID="{22BE8C71-0A81-4BE5-B403-5DA0C6E75EC0}" presName="compositeB" presStyleCnt="0"/>
      <dgm:spPr/>
    </dgm:pt>
    <dgm:pt modelId="{418CF43E-50BC-4455-80E4-65D48ABB2154}" type="pres">
      <dgm:prSet presAssocID="{22BE8C71-0A81-4BE5-B403-5DA0C6E75EC0}" presName="textB" presStyleLbl="revTx" presStyleIdx="5" presStyleCnt="6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CB52B841-2AAC-4AC5-92A5-63E7AC5C05FD}" type="pres">
      <dgm:prSet presAssocID="{22BE8C71-0A81-4BE5-B403-5DA0C6E75EC0}" presName="circleB" presStyleLbl="node1" presStyleIdx="5" presStyleCnt="6"/>
      <dgm:spPr>
        <a:solidFill>
          <a:srgbClr val="FF0000"/>
        </a:solidFill>
      </dgm:spPr>
    </dgm:pt>
    <dgm:pt modelId="{F357C245-562C-4027-9A61-824E49D38F44}" type="pres">
      <dgm:prSet presAssocID="{22BE8C71-0A81-4BE5-B403-5DA0C6E75EC0}" presName="spaceB" presStyleCnt="0"/>
      <dgm:spPr/>
    </dgm:pt>
  </dgm:ptLst>
  <dgm:cxnLst>
    <dgm:cxn modelId="{C1B45132-C8B9-4537-9A3B-31C15309A3F1}" srcId="{37098C46-0652-4F52-AC79-827A8B77CE76}" destId="{26F8DD13-0C63-41B4-8F46-420CA27BA92F}" srcOrd="3" destOrd="0" parTransId="{67C20C48-F6A5-40CC-91E7-2C4F1A977830}" sibTransId="{8E00702A-D0A0-45A6-A769-A63A8B60217A}"/>
    <dgm:cxn modelId="{C86F40A5-6C01-4F8D-8D3B-0F4D950A3A60}" srcId="{37098C46-0652-4F52-AC79-827A8B77CE76}" destId="{22BE8C71-0A81-4BE5-B403-5DA0C6E75EC0}" srcOrd="5" destOrd="0" parTransId="{BC53B82C-4322-4173-AC01-8F5913248C05}" sibTransId="{C0FFB3CF-3DE1-40FE-B6B7-80AC6346105D}"/>
    <dgm:cxn modelId="{583F2A60-3E37-4FA2-87E3-CD66BC86A127}" srcId="{37098C46-0652-4F52-AC79-827A8B77CE76}" destId="{B57107D9-9F63-48FC-8515-B6E245E985D0}" srcOrd="4" destOrd="0" parTransId="{2684FCF0-7408-4DB2-83B9-80833884EA92}" sibTransId="{E166DB57-9623-4926-8372-0AA877906AB3}"/>
    <dgm:cxn modelId="{5C2DAB7E-BF34-406E-A480-B7776358143F}" type="presOf" srcId="{66653A13-47E9-41B5-8DE3-877245FBB42F}" destId="{F098DCD8-D058-4048-82C5-B2B2D0FB43BD}" srcOrd="0" destOrd="0" presId="urn:microsoft.com/office/officeart/2005/8/layout/hProcess11"/>
    <dgm:cxn modelId="{BBC74DFF-864F-4D0D-931D-45D74947CFF1}" type="presOf" srcId="{22BE8C71-0A81-4BE5-B403-5DA0C6E75EC0}" destId="{418CF43E-50BC-4455-80E4-65D48ABB2154}" srcOrd="0" destOrd="0" presId="urn:microsoft.com/office/officeart/2005/8/layout/hProcess11"/>
    <dgm:cxn modelId="{68429643-2F3A-451F-816E-00C5C9DE6F7C}" srcId="{37098C46-0652-4F52-AC79-827A8B77CE76}" destId="{D95E6B0E-9D06-4F86-81D8-6A22C38D888D}" srcOrd="1" destOrd="0" parTransId="{FF43C368-9C33-4D04-8822-ABD0B21E7281}" sibTransId="{ABA5ACDA-8C01-4DD8-ACB3-64126FE4D87F}"/>
    <dgm:cxn modelId="{8064F3FF-1212-4206-BE90-D8B0612AFFC0}" type="presOf" srcId="{D95E6B0E-9D06-4F86-81D8-6A22C38D888D}" destId="{C2E56D63-33CA-45F5-B65E-2FF5D899FB2B}" srcOrd="0" destOrd="0" presId="urn:microsoft.com/office/officeart/2005/8/layout/hProcess11"/>
    <dgm:cxn modelId="{E0E6F995-D487-4C4D-85EA-9C2F1A6D1CF7}" type="presOf" srcId="{B57107D9-9F63-48FC-8515-B6E245E985D0}" destId="{A87FD4CB-E857-4109-AC56-D33D1D26B180}" srcOrd="0" destOrd="0" presId="urn:microsoft.com/office/officeart/2005/8/layout/hProcess11"/>
    <dgm:cxn modelId="{1AC154FA-575E-4AE4-89E4-ED29715F8578}" srcId="{37098C46-0652-4F52-AC79-827A8B77CE76}" destId="{7DC81865-98FE-4A96-BB8C-0D291C45995A}" srcOrd="2" destOrd="0" parTransId="{B3251E5B-7BDB-45FE-BD86-1E520BD15AC8}" sibTransId="{92668D26-96D3-4859-8A82-F9578AB55ACC}"/>
    <dgm:cxn modelId="{9CBA686D-380F-4200-B2B7-B5A033EABEAD}" type="presOf" srcId="{26F8DD13-0C63-41B4-8F46-420CA27BA92F}" destId="{30E4CA15-C537-434F-9E3C-D895B27F0907}" srcOrd="0" destOrd="0" presId="urn:microsoft.com/office/officeart/2005/8/layout/hProcess11"/>
    <dgm:cxn modelId="{34B10276-4B64-430E-887D-A6F8D8D62DE7}" srcId="{37098C46-0652-4F52-AC79-827A8B77CE76}" destId="{66653A13-47E9-41B5-8DE3-877245FBB42F}" srcOrd="0" destOrd="0" parTransId="{7FDB4956-67B0-412F-9A07-518B83469CA5}" sibTransId="{40454A49-9ECF-46FA-92C5-23E7199BB0DE}"/>
    <dgm:cxn modelId="{D6832A03-A31C-4E71-8AE7-1F5B2917DCB3}" type="presOf" srcId="{7DC81865-98FE-4A96-BB8C-0D291C45995A}" destId="{3DA060DD-C9B2-4179-AFC2-AA8C9BB90ED3}" srcOrd="0" destOrd="0" presId="urn:microsoft.com/office/officeart/2005/8/layout/hProcess11"/>
    <dgm:cxn modelId="{0E03A062-9AFE-40F1-849A-D80599B7018B}" type="presOf" srcId="{37098C46-0652-4F52-AC79-827A8B77CE76}" destId="{D4327889-B3C7-4BA9-8F29-FD035DE8B727}" srcOrd="0" destOrd="0" presId="urn:microsoft.com/office/officeart/2005/8/layout/hProcess11"/>
    <dgm:cxn modelId="{A563D815-F159-4226-9426-4BEF995FCA0B}" type="presParOf" srcId="{D4327889-B3C7-4BA9-8F29-FD035DE8B727}" destId="{5C6418B3-1630-4993-8D33-6FA3CD5111ED}" srcOrd="0" destOrd="0" presId="urn:microsoft.com/office/officeart/2005/8/layout/hProcess11"/>
    <dgm:cxn modelId="{4761B34E-4720-4331-B92F-E8FDAAA872CB}" type="presParOf" srcId="{D4327889-B3C7-4BA9-8F29-FD035DE8B727}" destId="{B8F0DC0F-1ADE-4371-8AD9-FDD9F9C6605B}" srcOrd="1" destOrd="0" presId="urn:microsoft.com/office/officeart/2005/8/layout/hProcess11"/>
    <dgm:cxn modelId="{13CFC313-3B51-4525-9A57-65CD09A32230}" type="presParOf" srcId="{B8F0DC0F-1ADE-4371-8AD9-FDD9F9C6605B}" destId="{D71030D0-FEEE-4613-99A0-924A8159F6D3}" srcOrd="0" destOrd="0" presId="urn:microsoft.com/office/officeart/2005/8/layout/hProcess11"/>
    <dgm:cxn modelId="{2214328D-B44E-4016-860A-C1F033BBD174}" type="presParOf" srcId="{D71030D0-FEEE-4613-99A0-924A8159F6D3}" destId="{F098DCD8-D058-4048-82C5-B2B2D0FB43BD}" srcOrd="0" destOrd="0" presId="urn:microsoft.com/office/officeart/2005/8/layout/hProcess11"/>
    <dgm:cxn modelId="{F08D4CEE-FF86-4DC5-B390-047B3D6A0BDC}" type="presParOf" srcId="{D71030D0-FEEE-4613-99A0-924A8159F6D3}" destId="{23C6340C-EDED-414D-87FE-790882EAF267}" srcOrd="1" destOrd="0" presId="urn:microsoft.com/office/officeart/2005/8/layout/hProcess11"/>
    <dgm:cxn modelId="{33B93678-A600-4329-9EAE-7D4AEC2A3767}" type="presParOf" srcId="{D71030D0-FEEE-4613-99A0-924A8159F6D3}" destId="{EC9DBF40-0458-47E3-A3B4-DA930D46E972}" srcOrd="2" destOrd="0" presId="urn:microsoft.com/office/officeart/2005/8/layout/hProcess11"/>
    <dgm:cxn modelId="{FCE30809-169D-47D1-88F3-641C9800149D}" type="presParOf" srcId="{B8F0DC0F-1ADE-4371-8AD9-FDD9F9C6605B}" destId="{C0A9BE0A-D4CD-4EDE-866C-1B5575692114}" srcOrd="1" destOrd="0" presId="urn:microsoft.com/office/officeart/2005/8/layout/hProcess11"/>
    <dgm:cxn modelId="{3F71DE88-D99F-46D9-8B88-A84424BDDB17}" type="presParOf" srcId="{B8F0DC0F-1ADE-4371-8AD9-FDD9F9C6605B}" destId="{91627834-D302-4555-94B4-743191FABE56}" srcOrd="2" destOrd="0" presId="urn:microsoft.com/office/officeart/2005/8/layout/hProcess11"/>
    <dgm:cxn modelId="{833C7410-E08C-44B2-9432-BFD2BDF909EF}" type="presParOf" srcId="{91627834-D302-4555-94B4-743191FABE56}" destId="{C2E56D63-33CA-45F5-B65E-2FF5D899FB2B}" srcOrd="0" destOrd="0" presId="urn:microsoft.com/office/officeart/2005/8/layout/hProcess11"/>
    <dgm:cxn modelId="{EE952788-959D-487D-A744-7908AD6B4B1A}" type="presParOf" srcId="{91627834-D302-4555-94B4-743191FABE56}" destId="{E59921E6-1F22-4846-912E-C4C93FD7B3D2}" srcOrd="1" destOrd="0" presId="urn:microsoft.com/office/officeart/2005/8/layout/hProcess11"/>
    <dgm:cxn modelId="{B51B99BB-B8B4-4247-BF8C-154F1D0052AE}" type="presParOf" srcId="{91627834-D302-4555-94B4-743191FABE56}" destId="{C6860054-919C-49A5-987F-99F8F1D2E61C}" srcOrd="2" destOrd="0" presId="urn:microsoft.com/office/officeart/2005/8/layout/hProcess11"/>
    <dgm:cxn modelId="{88D61F5C-1CD3-4954-83D7-EA379E9A2B51}" type="presParOf" srcId="{B8F0DC0F-1ADE-4371-8AD9-FDD9F9C6605B}" destId="{5EB89493-3361-4BA5-A1AA-9519155CC654}" srcOrd="3" destOrd="0" presId="urn:microsoft.com/office/officeart/2005/8/layout/hProcess11"/>
    <dgm:cxn modelId="{AF1C335F-4E88-4A8C-BAB2-3AA81E5CE1E1}" type="presParOf" srcId="{B8F0DC0F-1ADE-4371-8AD9-FDD9F9C6605B}" destId="{4BD50D55-F754-474D-A824-137637600A49}" srcOrd="4" destOrd="0" presId="urn:microsoft.com/office/officeart/2005/8/layout/hProcess11"/>
    <dgm:cxn modelId="{221A4285-6750-44C7-B14B-BCC2DB2355CF}" type="presParOf" srcId="{4BD50D55-F754-474D-A824-137637600A49}" destId="{3DA060DD-C9B2-4179-AFC2-AA8C9BB90ED3}" srcOrd="0" destOrd="0" presId="urn:microsoft.com/office/officeart/2005/8/layout/hProcess11"/>
    <dgm:cxn modelId="{DAE1F480-AD6E-40A0-8492-6083887AEAFC}" type="presParOf" srcId="{4BD50D55-F754-474D-A824-137637600A49}" destId="{FEDC014C-2E6E-43FA-B304-480340018871}" srcOrd="1" destOrd="0" presId="urn:microsoft.com/office/officeart/2005/8/layout/hProcess11"/>
    <dgm:cxn modelId="{66631FD6-1B60-41A2-B072-BB3C6DAB2635}" type="presParOf" srcId="{4BD50D55-F754-474D-A824-137637600A49}" destId="{56466B0F-D3C2-4224-8C36-A87C65AEC9BD}" srcOrd="2" destOrd="0" presId="urn:microsoft.com/office/officeart/2005/8/layout/hProcess11"/>
    <dgm:cxn modelId="{6B090C16-BBC6-4E82-A8F2-6AB1D6067AD3}" type="presParOf" srcId="{B8F0DC0F-1ADE-4371-8AD9-FDD9F9C6605B}" destId="{4BB30AF9-C78C-4E28-A295-3D9D79AC3DAC}" srcOrd="5" destOrd="0" presId="urn:microsoft.com/office/officeart/2005/8/layout/hProcess11"/>
    <dgm:cxn modelId="{8FC60F3E-6E53-4994-9D52-014DEE6CF9EE}" type="presParOf" srcId="{B8F0DC0F-1ADE-4371-8AD9-FDD9F9C6605B}" destId="{42D3138B-8C4A-4286-A5E8-0FA0EA364E3F}" srcOrd="6" destOrd="0" presId="urn:microsoft.com/office/officeart/2005/8/layout/hProcess11"/>
    <dgm:cxn modelId="{2EF8FF11-4C7D-4077-B93B-8AA53F665E8E}" type="presParOf" srcId="{42D3138B-8C4A-4286-A5E8-0FA0EA364E3F}" destId="{30E4CA15-C537-434F-9E3C-D895B27F0907}" srcOrd="0" destOrd="0" presId="urn:microsoft.com/office/officeart/2005/8/layout/hProcess11"/>
    <dgm:cxn modelId="{B282D820-CF2B-4792-AEB0-D97CF8520ED9}" type="presParOf" srcId="{42D3138B-8C4A-4286-A5E8-0FA0EA364E3F}" destId="{7E207CAF-5F11-46BF-ACCC-FC55D9AA0E69}" srcOrd="1" destOrd="0" presId="urn:microsoft.com/office/officeart/2005/8/layout/hProcess11"/>
    <dgm:cxn modelId="{D001D607-5351-4303-A561-BE9D5B9F0671}" type="presParOf" srcId="{42D3138B-8C4A-4286-A5E8-0FA0EA364E3F}" destId="{6281FB1F-FFC9-48A5-A603-A1C58554F490}" srcOrd="2" destOrd="0" presId="urn:microsoft.com/office/officeart/2005/8/layout/hProcess11"/>
    <dgm:cxn modelId="{751820A9-BA05-4260-8464-2CA41E49DB13}" type="presParOf" srcId="{B8F0DC0F-1ADE-4371-8AD9-FDD9F9C6605B}" destId="{D7F03DE2-B904-4174-9317-D1B44D760970}" srcOrd="7" destOrd="0" presId="urn:microsoft.com/office/officeart/2005/8/layout/hProcess11"/>
    <dgm:cxn modelId="{6071061E-4DB0-4B63-9E6A-84598337655F}" type="presParOf" srcId="{B8F0DC0F-1ADE-4371-8AD9-FDD9F9C6605B}" destId="{6624D73D-4267-4F7A-91A3-2150D0CE73C4}" srcOrd="8" destOrd="0" presId="urn:microsoft.com/office/officeart/2005/8/layout/hProcess11"/>
    <dgm:cxn modelId="{7CF15A2C-F244-4327-B6DD-6E3422C07BCA}" type="presParOf" srcId="{6624D73D-4267-4F7A-91A3-2150D0CE73C4}" destId="{A87FD4CB-E857-4109-AC56-D33D1D26B180}" srcOrd="0" destOrd="0" presId="urn:microsoft.com/office/officeart/2005/8/layout/hProcess11"/>
    <dgm:cxn modelId="{8F5D294A-6258-446F-BDE8-1E63A097540E}" type="presParOf" srcId="{6624D73D-4267-4F7A-91A3-2150D0CE73C4}" destId="{EFE649A2-8350-4F1D-B180-9019E4165C98}" srcOrd="1" destOrd="0" presId="urn:microsoft.com/office/officeart/2005/8/layout/hProcess11"/>
    <dgm:cxn modelId="{B4B4C591-0C34-4834-9C98-AAD081929A6E}" type="presParOf" srcId="{6624D73D-4267-4F7A-91A3-2150D0CE73C4}" destId="{4AC4B3E9-2ED4-44F1-B700-C2BDFC029BD8}" srcOrd="2" destOrd="0" presId="urn:microsoft.com/office/officeart/2005/8/layout/hProcess11"/>
    <dgm:cxn modelId="{02DA01B8-44C4-416B-99E2-FD3CD7C57C10}" type="presParOf" srcId="{B8F0DC0F-1ADE-4371-8AD9-FDD9F9C6605B}" destId="{A061C48E-D96F-40A3-B27C-DDEEEDA5A041}" srcOrd="9" destOrd="0" presId="urn:microsoft.com/office/officeart/2005/8/layout/hProcess11"/>
    <dgm:cxn modelId="{D6A41670-477E-48B0-9577-0097ECB481AB}" type="presParOf" srcId="{B8F0DC0F-1ADE-4371-8AD9-FDD9F9C6605B}" destId="{7FAEDE82-63C1-43F3-ACA8-B0B58B646A48}" srcOrd="10" destOrd="0" presId="urn:microsoft.com/office/officeart/2005/8/layout/hProcess11"/>
    <dgm:cxn modelId="{D23961ED-089B-4430-93ED-396D9A96AF50}" type="presParOf" srcId="{7FAEDE82-63C1-43F3-ACA8-B0B58B646A48}" destId="{418CF43E-50BC-4455-80E4-65D48ABB2154}" srcOrd="0" destOrd="0" presId="urn:microsoft.com/office/officeart/2005/8/layout/hProcess11"/>
    <dgm:cxn modelId="{6451D6EA-3EB7-45EF-A1DD-4D10C104451F}" type="presParOf" srcId="{7FAEDE82-63C1-43F3-ACA8-B0B58B646A48}" destId="{CB52B841-2AAC-4AC5-92A5-63E7AC5C05FD}" srcOrd="1" destOrd="0" presId="urn:microsoft.com/office/officeart/2005/8/layout/hProcess11"/>
    <dgm:cxn modelId="{607537D6-A2E8-4292-B966-ACDDCD0261E2}" type="presParOf" srcId="{7FAEDE82-63C1-43F3-ACA8-B0B58B646A48}" destId="{F357C245-562C-4027-9A61-824E49D38F44}" srcOrd="2" destOrd="0" presId="urn:microsoft.com/office/officeart/2005/8/layout/hProcess1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C6418B3-1630-4993-8D33-6FA3CD5111ED}">
      <dsp:nvSpPr>
        <dsp:cNvPr id="0" name=""/>
        <dsp:cNvSpPr/>
      </dsp:nvSpPr>
      <dsp:spPr>
        <a:xfrm>
          <a:off x="0" y="592779"/>
          <a:ext cx="8954918" cy="790372"/>
        </a:xfrm>
        <a:prstGeom prst="notchedRightArrow">
          <a:avLst/>
        </a:prstGeom>
        <a:solidFill>
          <a:schemeClr val="accent1">
            <a:lumMod val="5000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098DCD8-D058-4048-82C5-B2B2D0FB43BD}">
      <dsp:nvSpPr>
        <dsp:cNvPr id="0" name=""/>
        <dsp:cNvSpPr/>
      </dsp:nvSpPr>
      <dsp:spPr>
        <a:xfrm>
          <a:off x="1021" y="0"/>
          <a:ext cx="1235673" cy="79037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8232" tIns="78232" rIns="78232" bIns="78232" numCol="1" spcCol="1270" anchor="b" anchorCtr="0">
          <a:noAutofit/>
        </a:bodyPr>
        <a:lstStyle/>
        <a:p>
          <a:pPr lvl="0" algn="ctr" defTabSz="4889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100" b="1" kern="1200" dirty="0" smtClean="0"/>
            <a:t>Загрузка материалов ДЗЗ в единый блок </a:t>
          </a:r>
          <a:endParaRPr lang="ru-RU" sz="1100" b="1" kern="1200" dirty="0"/>
        </a:p>
      </dsp:txBody>
      <dsp:txXfrm>
        <a:off x="1021" y="0"/>
        <a:ext cx="1235673" cy="790372"/>
      </dsp:txXfrm>
    </dsp:sp>
    <dsp:sp modelId="{23C6340C-EDED-414D-87FE-790882EAF267}">
      <dsp:nvSpPr>
        <dsp:cNvPr id="0" name=""/>
        <dsp:cNvSpPr/>
      </dsp:nvSpPr>
      <dsp:spPr>
        <a:xfrm>
          <a:off x="520061" y="889169"/>
          <a:ext cx="197593" cy="197593"/>
        </a:xfrm>
        <a:prstGeom prst="ellipse">
          <a:avLst/>
        </a:prstGeom>
        <a:solidFill>
          <a:srgbClr val="00B050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2E56D63-33CA-45F5-B65E-2FF5D899FB2B}">
      <dsp:nvSpPr>
        <dsp:cNvPr id="0" name=""/>
        <dsp:cNvSpPr/>
      </dsp:nvSpPr>
      <dsp:spPr>
        <a:xfrm>
          <a:off x="1298478" y="1185559"/>
          <a:ext cx="1235673" cy="79037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8232" tIns="78232" rIns="78232" bIns="78232" numCol="1" spcCol="1270" anchor="t" anchorCtr="0">
          <a:noAutofit/>
        </a:bodyPr>
        <a:lstStyle/>
        <a:p>
          <a:pPr lvl="0" algn="ctr" defTabSz="4889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100" b="1" kern="1200" dirty="0" smtClean="0"/>
            <a:t>Измерение опорных точек</a:t>
          </a:r>
          <a:endParaRPr lang="ru-RU" sz="1100" b="1" kern="1200" dirty="0"/>
        </a:p>
      </dsp:txBody>
      <dsp:txXfrm>
        <a:off x="1298478" y="1185559"/>
        <a:ext cx="1235673" cy="790372"/>
      </dsp:txXfrm>
    </dsp:sp>
    <dsp:sp modelId="{E59921E6-1F22-4846-912E-C4C93FD7B3D2}">
      <dsp:nvSpPr>
        <dsp:cNvPr id="0" name=""/>
        <dsp:cNvSpPr/>
      </dsp:nvSpPr>
      <dsp:spPr>
        <a:xfrm>
          <a:off x="1817518" y="889169"/>
          <a:ext cx="197593" cy="197593"/>
        </a:xfrm>
        <a:prstGeom prst="ellipse">
          <a:avLst/>
        </a:prstGeom>
        <a:solidFill>
          <a:srgbClr val="00B050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DA060DD-C9B2-4179-AFC2-AA8C9BB90ED3}">
      <dsp:nvSpPr>
        <dsp:cNvPr id="0" name=""/>
        <dsp:cNvSpPr/>
      </dsp:nvSpPr>
      <dsp:spPr>
        <a:xfrm>
          <a:off x="2595936" y="0"/>
          <a:ext cx="1235673" cy="79037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8232" tIns="78232" rIns="78232" bIns="78232" numCol="1" spcCol="1270" anchor="b" anchorCtr="0">
          <a:noAutofit/>
        </a:bodyPr>
        <a:lstStyle/>
        <a:p>
          <a:pPr lvl="0" algn="ctr" defTabSz="4889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100" b="1" kern="1200" dirty="0" smtClean="0"/>
            <a:t>Измерение связующих точек</a:t>
          </a:r>
          <a:endParaRPr lang="ru-RU" sz="1100" b="1" kern="1200" dirty="0"/>
        </a:p>
      </dsp:txBody>
      <dsp:txXfrm>
        <a:off x="2595936" y="0"/>
        <a:ext cx="1235673" cy="790372"/>
      </dsp:txXfrm>
    </dsp:sp>
    <dsp:sp modelId="{FEDC014C-2E6E-43FA-B304-480340018871}">
      <dsp:nvSpPr>
        <dsp:cNvPr id="0" name=""/>
        <dsp:cNvSpPr/>
      </dsp:nvSpPr>
      <dsp:spPr>
        <a:xfrm>
          <a:off x="3114976" y="889169"/>
          <a:ext cx="197593" cy="197593"/>
        </a:xfrm>
        <a:prstGeom prst="ellipse">
          <a:avLst/>
        </a:prstGeom>
        <a:solidFill>
          <a:srgbClr val="00B050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0E4CA15-C537-434F-9E3C-D895B27F0907}">
      <dsp:nvSpPr>
        <dsp:cNvPr id="0" name=""/>
        <dsp:cNvSpPr/>
      </dsp:nvSpPr>
      <dsp:spPr>
        <a:xfrm>
          <a:off x="3946150" y="1185559"/>
          <a:ext cx="1130159" cy="79037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8232" tIns="78232" rIns="78232" bIns="78232" numCol="1" spcCol="1270" anchor="t" anchorCtr="0">
          <a:noAutofit/>
        </a:bodyPr>
        <a:lstStyle/>
        <a:p>
          <a:pPr lvl="0" algn="ctr" defTabSz="4889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100" b="1" kern="1200" dirty="0" smtClean="0"/>
            <a:t>Уравнивание</a:t>
          </a:r>
          <a:endParaRPr lang="ru-RU" sz="1100" b="1" kern="1200" dirty="0"/>
        </a:p>
      </dsp:txBody>
      <dsp:txXfrm>
        <a:off x="3946150" y="1185559"/>
        <a:ext cx="1130159" cy="790372"/>
      </dsp:txXfrm>
    </dsp:sp>
    <dsp:sp modelId="{7E207CAF-5F11-46BF-ACCC-FC55D9AA0E69}">
      <dsp:nvSpPr>
        <dsp:cNvPr id="0" name=""/>
        <dsp:cNvSpPr/>
      </dsp:nvSpPr>
      <dsp:spPr>
        <a:xfrm>
          <a:off x="4412433" y="889169"/>
          <a:ext cx="197593" cy="197593"/>
        </a:xfrm>
        <a:prstGeom prst="ellipse">
          <a:avLst/>
        </a:prstGeom>
        <a:solidFill>
          <a:srgbClr val="00B050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A87FD4CB-E857-4109-AC56-D33D1D26B180}">
      <dsp:nvSpPr>
        <dsp:cNvPr id="0" name=""/>
        <dsp:cNvSpPr/>
      </dsp:nvSpPr>
      <dsp:spPr>
        <a:xfrm>
          <a:off x="5190851" y="0"/>
          <a:ext cx="1570096" cy="79037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8232" tIns="78232" rIns="78232" bIns="78232" numCol="1" spcCol="1270" anchor="b" anchorCtr="0">
          <a:noAutofit/>
        </a:bodyPr>
        <a:lstStyle/>
        <a:p>
          <a:pPr lvl="0" algn="ctr" defTabSz="4889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100" b="1" kern="1200" dirty="0" smtClean="0"/>
            <a:t>Контроль точности</a:t>
          </a:r>
          <a:endParaRPr lang="ru-RU" sz="1100" b="1" kern="1200" dirty="0"/>
        </a:p>
      </dsp:txBody>
      <dsp:txXfrm>
        <a:off x="5190851" y="0"/>
        <a:ext cx="1570096" cy="790372"/>
      </dsp:txXfrm>
    </dsp:sp>
    <dsp:sp modelId="{EFE649A2-8350-4F1D-B180-9019E4165C98}">
      <dsp:nvSpPr>
        <dsp:cNvPr id="0" name=""/>
        <dsp:cNvSpPr/>
      </dsp:nvSpPr>
      <dsp:spPr>
        <a:xfrm>
          <a:off x="5877102" y="889169"/>
          <a:ext cx="197593" cy="197593"/>
        </a:xfrm>
        <a:prstGeom prst="ellipse">
          <a:avLst/>
        </a:prstGeom>
        <a:solidFill>
          <a:srgbClr val="00B050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18CF43E-50BC-4455-80E4-65D48ABB2154}">
      <dsp:nvSpPr>
        <dsp:cNvPr id="0" name=""/>
        <dsp:cNvSpPr/>
      </dsp:nvSpPr>
      <dsp:spPr>
        <a:xfrm>
          <a:off x="6822731" y="1185559"/>
          <a:ext cx="1235673" cy="79037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8232" tIns="78232" rIns="78232" bIns="78232" numCol="1" spcCol="1270" anchor="t" anchorCtr="0">
          <a:noAutofit/>
        </a:bodyPr>
        <a:lstStyle/>
        <a:p>
          <a:pPr lvl="0" algn="ctr" defTabSz="4889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100" b="1" kern="1200" dirty="0" smtClean="0"/>
            <a:t>Выгрузка ОРТОФОТО</a:t>
          </a:r>
          <a:endParaRPr lang="ru-RU" sz="1100" b="1" kern="1200" dirty="0"/>
        </a:p>
      </dsp:txBody>
      <dsp:txXfrm>
        <a:off x="6822731" y="1185559"/>
        <a:ext cx="1235673" cy="790372"/>
      </dsp:txXfrm>
    </dsp:sp>
    <dsp:sp modelId="{CB52B841-2AAC-4AC5-92A5-63E7AC5C05FD}">
      <dsp:nvSpPr>
        <dsp:cNvPr id="0" name=""/>
        <dsp:cNvSpPr/>
      </dsp:nvSpPr>
      <dsp:spPr>
        <a:xfrm>
          <a:off x="7341771" y="889169"/>
          <a:ext cx="197593" cy="197593"/>
        </a:xfrm>
        <a:prstGeom prst="ellipse">
          <a:avLst/>
        </a:prstGeom>
        <a:solidFill>
          <a:srgbClr val="00B050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C6418B3-1630-4993-8D33-6FA3CD5111ED}">
      <dsp:nvSpPr>
        <dsp:cNvPr id="0" name=""/>
        <dsp:cNvSpPr/>
      </dsp:nvSpPr>
      <dsp:spPr>
        <a:xfrm>
          <a:off x="0" y="592779"/>
          <a:ext cx="8954918" cy="790372"/>
        </a:xfrm>
        <a:prstGeom prst="notchedRightArrow">
          <a:avLst/>
        </a:prstGeom>
        <a:solidFill>
          <a:schemeClr val="accent1">
            <a:lumMod val="5000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098DCD8-D058-4048-82C5-B2B2D0FB43BD}">
      <dsp:nvSpPr>
        <dsp:cNvPr id="0" name=""/>
        <dsp:cNvSpPr/>
      </dsp:nvSpPr>
      <dsp:spPr>
        <a:xfrm>
          <a:off x="1021" y="0"/>
          <a:ext cx="1235673" cy="79037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6896" tIns="56896" rIns="56896" bIns="56896" numCol="1" spcCol="1270" anchor="b" anchorCtr="0">
          <a:noAutofit/>
        </a:bodyPr>
        <a:lstStyle/>
        <a:p>
          <a:pPr lvl="0" algn="ctr" defTabSz="355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b="1" kern="1200" dirty="0"/>
            <a:t>Добавление исходного изображения в проект «ТОВИ» (сырой снимок от поставщика ДЗЗ)</a:t>
          </a:r>
        </a:p>
      </dsp:txBody>
      <dsp:txXfrm>
        <a:off x="1021" y="0"/>
        <a:ext cx="1235673" cy="790372"/>
      </dsp:txXfrm>
    </dsp:sp>
    <dsp:sp modelId="{23C6340C-EDED-414D-87FE-790882EAF267}">
      <dsp:nvSpPr>
        <dsp:cNvPr id="0" name=""/>
        <dsp:cNvSpPr/>
      </dsp:nvSpPr>
      <dsp:spPr>
        <a:xfrm>
          <a:off x="520061" y="889169"/>
          <a:ext cx="197593" cy="197593"/>
        </a:xfrm>
        <a:prstGeom prst="ellipse">
          <a:avLst/>
        </a:prstGeom>
        <a:solidFill>
          <a:srgbClr val="00B050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2E56D63-33CA-45F5-B65E-2FF5D899FB2B}">
      <dsp:nvSpPr>
        <dsp:cNvPr id="0" name=""/>
        <dsp:cNvSpPr/>
      </dsp:nvSpPr>
      <dsp:spPr>
        <a:xfrm>
          <a:off x="1298478" y="1185559"/>
          <a:ext cx="1235673" cy="79037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6896" tIns="56896" rIns="56896" bIns="56896" numCol="1" spcCol="1270" anchor="t" anchorCtr="0">
          <a:noAutofit/>
        </a:bodyPr>
        <a:lstStyle/>
        <a:p>
          <a:pPr lvl="0" algn="ctr" defTabSz="355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b="1" kern="1200" dirty="0"/>
            <a:t>Измерение опорных и контрольных точек</a:t>
          </a:r>
        </a:p>
      </dsp:txBody>
      <dsp:txXfrm>
        <a:off x="1298478" y="1185559"/>
        <a:ext cx="1235673" cy="790372"/>
      </dsp:txXfrm>
    </dsp:sp>
    <dsp:sp modelId="{E59921E6-1F22-4846-912E-C4C93FD7B3D2}">
      <dsp:nvSpPr>
        <dsp:cNvPr id="0" name=""/>
        <dsp:cNvSpPr/>
      </dsp:nvSpPr>
      <dsp:spPr>
        <a:xfrm>
          <a:off x="1817518" y="889169"/>
          <a:ext cx="197593" cy="197593"/>
        </a:xfrm>
        <a:prstGeom prst="ellipse">
          <a:avLst/>
        </a:prstGeom>
        <a:solidFill>
          <a:srgbClr val="00B050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DA060DD-C9B2-4179-AFC2-AA8C9BB90ED3}">
      <dsp:nvSpPr>
        <dsp:cNvPr id="0" name=""/>
        <dsp:cNvSpPr/>
      </dsp:nvSpPr>
      <dsp:spPr>
        <a:xfrm>
          <a:off x="2595936" y="0"/>
          <a:ext cx="1235673" cy="79037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6896" tIns="56896" rIns="56896" bIns="56896" numCol="1" spcCol="1270" anchor="b" anchorCtr="0">
          <a:noAutofit/>
        </a:bodyPr>
        <a:lstStyle/>
        <a:p>
          <a:pPr lvl="0" algn="ctr" defTabSz="355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b="1" kern="1200" dirty="0"/>
            <a:t>Применение </a:t>
          </a:r>
          <a:r>
            <a:rPr lang="ru-RU" sz="800" b="1" kern="1200" dirty="0" smtClean="0"/>
            <a:t>поправки </a:t>
          </a:r>
          <a:r>
            <a:rPr lang="ru-RU" sz="800" b="1" kern="1200" dirty="0"/>
            <a:t>типа: аффинная </a:t>
          </a:r>
          <a:r>
            <a:rPr lang="ru-RU" sz="800" b="1" kern="1200" dirty="0" smtClean="0"/>
            <a:t>или </a:t>
          </a:r>
          <a:r>
            <a:rPr lang="ru-RU" sz="800" b="1" kern="1200" dirty="0"/>
            <a:t>полиномиальная 2-й степени к исходной </a:t>
          </a:r>
          <a:r>
            <a:rPr lang="en-US" sz="800" b="1" kern="1200" dirty="0"/>
            <a:t>RPC-</a:t>
          </a:r>
          <a:r>
            <a:rPr lang="ru-RU" sz="800" b="1" kern="1200" dirty="0"/>
            <a:t>модели снимка</a:t>
          </a:r>
        </a:p>
      </dsp:txBody>
      <dsp:txXfrm>
        <a:off x="2595936" y="0"/>
        <a:ext cx="1235673" cy="790372"/>
      </dsp:txXfrm>
    </dsp:sp>
    <dsp:sp modelId="{FEDC014C-2E6E-43FA-B304-480340018871}">
      <dsp:nvSpPr>
        <dsp:cNvPr id="0" name=""/>
        <dsp:cNvSpPr/>
      </dsp:nvSpPr>
      <dsp:spPr>
        <a:xfrm>
          <a:off x="3114976" y="889169"/>
          <a:ext cx="197593" cy="197593"/>
        </a:xfrm>
        <a:prstGeom prst="ellipse">
          <a:avLst/>
        </a:prstGeom>
        <a:solidFill>
          <a:srgbClr val="00B050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0E4CA15-C537-434F-9E3C-D895B27F0907}">
      <dsp:nvSpPr>
        <dsp:cNvPr id="0" name=""/>
        <dsp:cNvSpPr/>
      </dsp:nvSpPr>
      <dsp:spPr>
        <a:xfrm>
          <a:off x="3946150" y="1185559"/>
          <a:ext cx="1130159" cy="79037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6896" tIns="56896" rIns="56896" bIns="56896" numCol="1" spcCol="1270" anchor="t" anchorCtr="0">
          <a:noAutofit/>
        </a:bodyPr>
        <a:lstStyle/>
        <a:p>
          <a:pPr lvl="0" algn="ctr" defTabSz="355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b="1" kern="1200" dirty="0"/>
            <a:t>Контроль точности геопривязки (допуск СКО &lt; 3 м) </a:t>
          </a:r>
        </a:p>
      </dsp:txBody>
      <dsp:txXfrm>
        <a:off x="3946150" y="1185559"/>
        <a:ext cx="1130159" cy="790372"/>
      </dsp:txXfrm>
    </dsp:sp>
    <dsp:sp modelId="{7E207CAF-5F11-46BF-ACCC-FC55D9AA0E69}">
      <dsp:nvSpPr>
        <dsp:cNvPr id="0" name=""/>
        <dsp:cNvSpPr/>
      </dsp:nvSpPr>
      <dsp:spPr>
        <a:xfrm>
          <a:off x="4412433" y="889169"/>
          <a:ext cx="197593" cy="197593"/>
        </a:xfrm>
        <a:prstGeom prst="ellipse">
          <a:avLst/>
        </a:prstGeom>
        <a:solidFill>
          <a:srgbClr val="FFFF00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A87FD4CB-E857-4109-AC56-D33D1D26B180}">
      <dsp:nvSpPr>
        <dsp:cNvPr id="0" name=""/>
        <dsp:cNvSpPr/>
      </dsp:nvSpPr>
      <dsp:spPr>
        <a:xfrm>
          <a:off x="5190851" y="0"/>
          <a:ext cx="1570096" cy="79037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6896" tIns="56896" rIns="56896" bIns="56896" numCol="1" spcCol="1270" anchor="b" anchorCtr="0">
          <a:noAutofit/>
        </a:bodyPr>
        <a:lstStyle/>
        <a:p>
          <a:pPr lvl="0" algn="ctr" defTabSz="355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b="1" kern="1200" dirty="0"/>
            <a:t>Принятие решения: (СКО &lt; 3 м) переход на следующий </a:t>
          </a:r>
          <a:r>
            <a:rPr lang="ru-RU" sz="800" b="1" kern="1200" dirty="0" smtClean="0"/>
            <a:t>этап </a:t>
          </a:r>
          <a:endParaRPr lang="ru-RU" sz="800" b="1" kern="1200" dirty="0"/>
        </a:p>
      </dsp:txBody>
      <dsp:txXfrm>
        <a:off x="5190851" y="0"/>
        <a:ext cx="1570096" cy="790372"/>
      </dsp:txXfrm>
    </dsp:sp>
    <dsp:sp modelId="{EFE649A2-8350-4F1D-B180-9019E4165C98}">
      <dsp:nvSpPr>
        <dsp:cNvPr id="0" name=""/>
        <dsp:cNvSpPr/>
      </dsp:nvSpPr>
      <dsp:spPr>
        <a:xfrm>
          <a:off x="5877102" y="889169"/>
          <a:ext cx="197593" cy="197593"/>
        </a:xfrm>
        <a:prstGeom prst="ellipse">
          <a:avLst/>
        </a:prstGeom>
        <a:solidFill>
          <a:srgbClr val="00B050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18CF43E-50BC-4455-80E4-65D48ABB2154}">
      <dsp:nvSpPr>
        <dsp:cNvPr id="0" name=""/>
        <dsp:cNvSpPr/>
      </dsp:nvSpPr>
      <dsp:spPr>
        <a:xfrm>
          <a:off x="6822731" y="1185559"/>
          <a:ext cx="1235673" cy="79037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6896" tIns="56896" rIns="56896" bIns="56896" numCol="1" spcCol="1270" anchor="t" anchorCtr="0">
          <a:noAutofit/>
        </a:bodyPr>
        <a:lstStyle/>
        <a:p>
          <a:pPr lvl="0" algn="ctr" defTabSz="355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800" b="1" kern="1200" dirty="0"/>
            <a:t>(СКО &gt; 3 м) снимок признается не удовлетворяющим по </a:t>
          </a:r>
          <a:r>
            <a:rPr lang="ru-RU" sz="800" b="1" kern="1200" dirty="0" smtClean="0"/>
            <a:t>точности</a:t>
          </a:r>
          <a:endParaRPr lang="ru-RU" sz="800" b="1" kern="1200" dirty="0"/>
        </a:p>
      </dsp:txBody>
      <dsp:txXfrm>
        <a:off x="6822731" y="1185559"/>
        <a:ext cx="1235673" cy="790372"/>
      </dsp:txXfrm>
    </dsp:sp>
    <dsp:sp modelId="{CB52B841-2AAC-4AC5-92A5-63E7AC5C05FD}">
      <dsp:nvSpPr>
        <dsp:cNvPr id="0" name=""/>
        <dsp:cNvSpPr/>
      </dsp:nvSpPr>
      <dsp:spPr>
        <a:xfrm>
          <a:off x="7341771" y="889169"/>
          <a:ext cx="197593" cy="197593"/>
        </a:xfrm>
        <a:prstGeom prst="ellipse">
          <a:avLst/>
        </a:prstGeom>
        <a:solidFill>
          <a:srgbClr val="FF0000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Process11">
  <dgm:title val=""/>
  <dgm:desc val=""/>
  <dgm:catLst>
    <dgm:cat type="process" pri="8000"/>
    <dgm:cat type="convert" pri="14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1">
      <dgm:if name="Name2" func="var" arg="dir" op="equ" val="norm">
        <dgm:constrLst>
          <dgm:constr type="w" for="ch" forName="arrow" refType="w"/>
          <dgm:constr type="h" for="ch" forName="arrow" refType="h" fact="0.4"/>
          <dgm:constr type="ctrY" for="ch" forName="arrow" refType="h" fact="0.5"/>
          <dgm:constr type="l" for="ch" forName="arrow"/>
          <dgm:constr type="w" for="ch" forName="points" refType="w" fact="0.9"/>
          <dgm:constr type="h" for="ch" forName="points" refType="h"/>
          <dgm:constr type="t" for="ch" forName="points"/>
          <dgm:constr type="l" for="ch" forName="points"/>
        </dgm:constrLst>
      </dgm:if>
      <dgm:else name="Name3">
        <dgm:constrLst>
          <dgm:constr type="w" for="ch" forName="arrow" refType="w"/>
          <dgm:constr type="h" for="ch" forName="arrow" refType="h" fact="0.4"/>
          <dgm:constr type="ctrY" for="ch" forName="arrow" refType="h" fact="0.5"/>
          <dgm:constr type="r" for="ch" forName="arrow" refType="w"/>
          <dgm:constr type="w" for="ch" forName="points" refType="w" fact="0.9"/>
          <dgm:constr type="h" for="ch" forName="points" refType="h"/>
          <dgm:constr type="t" for="ch" forName="points"/>
          <dgm:constr type="r" for="ch" forName="points" refType="w"/>
        </dgm:constrLst>
      </dgm:else>
    </dgm:choose>
    <dgm:ruleLst/>
    <dgm:layoutNode name="arrow" styleLbl="bgShp">
      <dgm:alg type="sp"/>
      <dgm:choose name="Name4">
        <dgm:if name="Name5" func="var" arg="dir" op="equ" val="norm">
          <dgm:shape xmlns:r="http://schemas.openxmlformats.org/officeDocument/2006/relationships" type="notchedRightArrow" r:blip="">
            <dgm:adjLst/>
          </dgm:shape>
        </dgm:if>
        <dgm:else name="Name6">
          <dgm:shape xmlns:r="http://schemas.openxmlformats.org/officeDocument/2006/relationships" rot="180" type="notchedRightArrow" r:blip="">
            <dgm:adjLst/>
          </dgm:shape>
        </dgm:else>
      </dgm:choose>
      <dgm:presOf/>
      <dgm:constrLst/>
      <dgm:ruleLst/>
    </dgm:layoutNode>
    <dgm:layoutNode name="points">
      <dgm:choose name="Name7">
        <dgm:if name="Name8" func="var" arg="dir" op="equ" val="norm">
          <dgm:alg type="lin">
            <dgm:param type="linDir" val="fromL"/>
          </dgm:alg>
        </dgm:if>
        <dgm:else name="Name9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compositeA" refType="w"/>
        <dgm:constr type="h" for="ch" forName="compositeA" refType="h"/>
        <dgm:constr type="w" for="ch" forName="compositeB" refType="w" refFor="ch" refForName="compositeA" op="equ"/>
        <dgm:constr type="h" for="ch" forName="compositeB" refType="h" refFor="ch" refForName="compositeA" op="equ"/>
        <dgm:constr type="primFontSz" for="des" ptType="node" op="equ" val="65"/>
        <dgm:constr type="w" for="ch" forName="space" refType="w" refFor="ch" refForName="compositeA" op="equ" fact="0.05"/>
      </dgm:constrLst>
      <dgm:ruleLst/>
      <dgm:forEach name="Name10" axis="ch" ptType="node">
        <dgm:choose name="Name11">
          <dgm:if name="Name12" axis="self" ptType="node" func="posOdd" op="equ" val="1">
            <dgm:layoutNode name="compositeA">
              <dgm:alg type="composite"/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extA" refType="w"/>
                <dgm:constr type="h" for="ch" forName="textA" refType="h" fact="0.4"/>
                <dgm:constr type="t" for="ch" forName="textA"/>
                <dgm:constr type="l" for="ch" forName="textA"/>
                <dgm:constr type="h" for="ch" forName="circleA" refType="h" fact="0.1"/>
                <dgm:constr type="h" for="ch" forName="circleA" refType="w" op="lte"/>
                <dgm:constr type="w" for="ch" forName="circleA" refType="h" refFor="ch" refForName="circleA" op="equ"/>
                <dgm:constr type="ctrY" for="ch" forName="circleA" refType="h" fact="0.5"/>
                <dgm:constr type="ctrX" for="ch" forName="circleA" refType="w" refFor="ch" refForName="textA" fact="0.5"/>
                <dgm:constr type="w" for="ch" forName="spaceA" refType="w"/>
                <dgm:constr type="h" for="ch" forName="spaceA" refType="h" fact="0.4"/>
                <dgm:constr type="b" for="ch" forName="spaceA" refType="h"/>
                <dgm:constr type="l" for="ch" forName="spaceA"/>
              </dgm:constrLst>
              <dgm:ruleLst/>
              <dgm:layoutNode name="textA" styleLbl="revTx">
                <dgm:varLst>
                  <dgm:bulletEnabled val="1"/>
                </dgm:varLst>
                <dgm:alg type="tx">
                  <dgm:param type="txAnchorVert" val="b"/>
                  <dgm:param type="txAnchorVertCh" val="b"/>
                  <dgm:param type="txAnchorHorzCh" val="ctr"/>
                </dgm:alg>
                <dgm:shape xmlns:r="http://schemas.openxmlformats.org/officeDocument/2006/relationships" type="rect" r:blip="">
                  <dgm:adjLst/>
                </dgm:shape>
                <dgm:presOf axis="desOrSelf" ptType="node"/>
                <dgm:constrLst/>
                <dgm:ruleLst>
                  <dgm:rule type="primFontSz" val="5" fact="NaN" max="NaN"/>
                </dgm:ruleLst>
              </dgm:layoutNode>
              <dgm:layoutNode name="circleA">
                <dgm:alg type="sp"/>
                <dgm:shape xmlns:r="http://schemas.openxmlformats.org/officeDocument/2006/relationships" type="ellipse" r:blip="">
                  <dgm:adjLst/>
                </dgm:shape>
                <dgm:presOf/>
                <dgm:constrLst/>
                <dgm:ruleLst/>
              </dgm:layoutNode>
              <dgm:layoutNode name="spaceA">
                <dgm:alg type="sp"/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</dgm:layoutNode>
            </dgm:layoutNode>
          </dgm:if>
          <dgm:else name="Name13">
            <dgm:layoutNode name="compositeB">
              <dgm:alg type="composite"/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extB" refType="w"/>
                <dgm:constr type="h" for="ch" forName="textB" refType="h" fact="0.4"/>
                <dgm:constr type="b" for="ch" forName="textB" refType="h"/>
                <dgm:constr type="l" for="ch" forName="textB"/>
                <dgm:constr type="h" for="ch" forName="circleB" refType="h" fact="0.1"/>
                <dgm:constr type="w" for="ch" forName="circleB" refType="h" refFor="ch" refForName="circleB" op="equ"/>
                <dgm:constr type="h" for="ch" forName="circleB" refType="w" op="lte"/>
                <dgm:constr type="ctrY" for="ch" forName="circleB" refType="h" fact="0.5"/>
                <dgm:constr type="ctrX" for="ch" forName="circleB" refType="w" refFor="ch" refForName="textB" fact="0.5"/>
                <dgm:constr type="w" for="ch" forName="spaceB" refType="w"/>
                <dgm:constr type="h" for="ch" forName="spaceB" refType="h" fact="0.4"/>
                <dgm:constr type="t" for="ch" forName="spaceB"/>
                <dgm:constr type="l" for="ch" forName="spaceB"/>
              </dgm:constrLst>
              <dgm:ruleLst/>
              <dgm:layoutNode name="textB" styleLbl="revTx">
                <dgm:varLst>
                  <dgm:bulletEnabled val="1"/>
                </dgm:varLst>
                <dgm:alg type="tx">
                  <dgm:param type="txAnchorVert" val="t"/>
                  <dgm:param type="txAnchorVertCh" val="t"/>
                  <dgm:param type="txAnchorHorzCh" val="ctr"/>
                </dgm:alg>
                <dgm:shape xmlns:r="http://schemas.openxmlformats.org/officeDocument/2006/relationships" type="rect" r:blip="">
                  <dgm:adjLst/>
                </dgm:shape>
                <dgm:presOf axis="desOrSelf" ptType="node"/>
                <dgm:constrLst/>
                <dgm:ruleLst>
                  <dgm:rule type="primFontSz" val="5" fact="NaN" max="NaN"/>
                </dgm:ruleLst>
              </dgm:layoutNode>
              <dgm:layoutNode name="circleB">
                <dgm:alg type="sp"/>
                <dgm:shape xmlns:r="http://schemas.openxmlformats.org/officeDocument/2006/relationships" type="ellipse" r:blip="">
                  <dgm:adjLst/>
                </dgm:shape>
                <dgm:presOf/>
                <dgm:constrLst/>
                <dgm:ruleLst/>
              </dgm:layoutNode>
              <dgm:layoutNode name="spaceB">
                <dgm:alg type="sp"/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</dgm:layoutNode>
            </dgm:layoutNode>
          </dgm:else>
        </dgm:choose>
        <dgm:forEach name="Name14" axis="followSib" ptType="sibTrans" cnt="1">
          <dgm:layoutNode name="space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Process11">
  <dgm:title val=""/>
  <dgm:desc val=""/>
  <dgm:catLst>
    <dgm:cat type="process" pri="8000"/>
    <dgm:cat type="convert" pri="14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1">
      <dgm:if name="Name2" func="var" arg="dir" op="equ" val="norm">
        <dgm:constrLst>
          <dgm:constr type="w" for="ch" forName="arrow" refType="w"/>
          <dgm:constr type="h" for="ch" forName="arrow" refType="h" fact="0.4"/>
          <dgm:constr type="ctrY" for="ch" forName="arrow" refType="h" fact="0.5"/>
          <dgm:constr type="l" for="ch" forName="arrow"/>
          <dgm:constr type="w" for="ch" forName="points" refType="w" fact="0.9"/>
          <dgm:constr type="h" for="ch" forName="points" refType="h"/>
          <dgm:constr type="t" for="ch" forName="points"/>
          <dgm:constr type="l" for="ch" forName="points"/>
        </dgm:constrLst>
      </dgm:if>
      <dgm:else name="Name3">
        <dgm:constrLst>
          <dgm:constr type="w" for="ch" forName="arrow" refType="w"/>
          <dgm:constr type="h" for="ch" forName="arrow" refType="h" fact="0.4"/>
          <dgm:constr type="ctrY" for="ch" forName="arrow" refType="h" fact="0.5"/>
          <dgm:constr type="r" for="ch" forName="arrow" refType="w"/>
          <dgm:constr type="w" for="ch" forName="points" refType="w" fact="0.9"/>
          <dgm:constr type="h" for="ch" forName="points" refType="h"/>
          <dgm:constr type="t" for="ch" forName="points"/>
          <dgm:constr type="r" for="ch" forName="points" refType="w"/>
        </dgm:constrLst>
      </dgm:else>
    </dgm:choose>
    <dgm:ruleLst/>
    <dgm:layoutNode name="arrow" styleLbl="bgShp">
      <dgm:alg type="sp"/>
      <dgm:choose name="Name4">
        <dgm:if name="Name5" func="var" arg="dir" op="equ" val="norm">
          <dgm:shape xmlns:r="http://schemas.openxmlformats.org/officeDocument/2006/relationships" type="notchedRightArrow" r:blip="">
            <dgm:adjLst/>
          </dgm:shape>
        </dgm:if>
        <dgm:else name="Name6">
          <dgm:shape xmlns:r="http://schemas.openxmlformats.org/officeDocument/2006/relationships" rot="180" type="notchedRightArrow" r:blip="">
            <dgm:adjLst/>
          </dgm:shape>
        </dgm:else>
      </dgm:choose>
      <dgm:presOf/>
      <dgm:constrLst/>
      <dgm:ruleLst/>
    </dgm:layoutNode>
    <dgm:layoutNode name="points">
      <dgm:choose name="Name7">
        <dgm:if name="Name8" func="var" arg="dir" op="equ" val="norm">
          <dgm:alg type="lin">
            <dgm:param type="linDir" val="fromL"/>
          </dgm:alg>
        </dgm:if>
        <dgm:else name="Name9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compositeA" refType="w"/>
        <dgm:constr type="h" for="ch" forName="compositeA" refType="h"/>
        <dgm:constr type="w" for="ch" forName="compositeB" refType="w" refFor="ch" refForName="compositeA" op="equ"/>
        <dgm:constr type="h" for="ch" forName="compositeB" refType="h" refFor="ch" refForName="compositeA" op="equ"/>
        <dgm:constr type="primFontSz" for="des" ptType="node" op="equ" val="65"/>
        <dgm:constr type="w" for="ch" forName="space" refType="w" refFor="ch" refForName="compositeA" op="equ" fact="0.05"/>
      </dgm:constrLst>
      <dgm:ruleLst/>
      <dgm:forEach name="Name10" axis="ch" ptType="node">
        <dgm:choose name="Name11">
          <dgm:if name="Name12" axis="self" ptType="node" func="posOdd" op="equ" val="1">
            <dgm:layoutNode name="compositeA">
              <dgm:alg type="composite"/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extA" refType="w"/>
                <dgm:constr type="h" for="ch" forName="textA" refType="h" fact="0.4"/>
                <dgm:constr type="t" for="ch" forName="textA"/>
                <dgm:constr type="l" for="ch" forName="textA"/>
                <dgm:constr type="h" for="ch" forName="circleA" refType="h" fact="0.1"/>
                <dgm:constr type="h" for="ch" forName="circleA" refType="w" op="lte"/>
                <dgm:constr type="w" for="ch" forName="circleA" refType="h" refFor="ch" refForName="circleA" op="equ"/>
                <dgm:constr type="ctrY" for="ch" forName="circleA" refType="h" fact="0.5"/>
                <dgm:constr type="ctrX" for="ch" forName="circleA" refType="w" refFor="ch" refForName="textA" fact="0.5"/>
                <dgm:constr type="w" for="ch" forName="spaceA" refType="w"/>
                <dgm:constr type="h" for="ch" forName="spaceA" refType="h" fact="0.4"/>
                <dgm:constr type="b" for="ch" forName="spaceA" refType="h"/>
                <dgm:constr type="l" for="ch" forName="spaceA"/>
              </dgm:constrLst>
              <dgm:ruleLst/>
              <dgm:layoutNode name="textA" styleLbl="revTx">
                <dgm:varLst>
                  <dgm:bulletEnabled val="1"/>
                </dgm:varLst>
                <dgm:alg type="tx">
                  <dgm:param type="txAnchorVert" val="b"/>
                  <dgm:param type="txAnchorVertCh" val="b"/>
                  <dgm:param type="txAnchorHorzCh" val="ctr"/>
                </dgm:alg>
                <dgm:shape xmlns:r="http://schemas.openxmlformats.org/officeDocument/2006/relationships" type="rect" r:blip="">
                  <dgm:adjLst/>
                </dgm:shape>
                <dgm:presOf axis="desOrSelf" ptType="node"/>
                <dgm:constrLst/>
                <dgm:ruleLst>
                  <dgm:rule type="primFontSz" val="5" fact="NaN" max="NaN"/>
                </dgm:ruleLst>
              </dgm:layoutNode>
              <dgm:layoutNode name="circleA">
                <dgm:alg type="sp"/>
                <dgm:shape xmlns:r="http://schemas.openxmlformats.org/officeDocument/2006/relationships" type="ellipse" r:blip="">
                  <dgm:adjLst/>
                </dgm:shape>
                <dgm:presOf/>
                <dgm:constrLst/>
                <dgm:ruleLst/>
              </dgm:layoutNode>
              <dgm:layoutNode name="spaceA">
                <dgm:alg type="sp"/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</dgm:layoutNode>
            </dgm:layoutNode>
          </dgm:if>
          <dgm:else name="Name13">
            <dgm:layoutNode name="compositeB">
              <dgm:alg type="composite"/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extB" refType="w"/>
                <dgm:constr type="h" for="ch" forName="textB" refType="h" fact="0.4"/>
                <dgm:constr type="b" for="ch" forName="textB" refType="h"/>
                <dgm:constr type="l" for="ch" forName="textB"/>
                <dgm:constr type="h" for="ch" forName="circleB" refType="h" fact="0.1"/>
                <dgm:constr type="w" for="ch" forName="circleB" refType="h" refFor="ch" refForName="circleB" op="equ"/>
                <dgm:constr type="h" for="ch" forName="circleB" refType="w" op="lte"/>
                <dgm:constr type="ctrY" for="ch" forName="circleB" refType="h" fact="0.5"/>
                <dgm:constr type="ctrX" for="ch" forName="circleB" refType="w" refFor="ch" refForName="textB" fact="0.5"/>
                <dgm:constr type="w" for="ch" forName="spaceB" refType="w"/>
                <dgm:constr type="h" for="ch" forName="spaceB" refType="h" fact="0.4"/>
                <dgm:constr type="t" for="ch" forName="spaceB"/>
                <dgm:constr type="l" for="ch" forName="spaceB"/>
              </dgm:constrLst>
              <dgm:ruleLst/>
              <dgm:layoutNode name="textB" styleLbl="revTx">
                <dgm:varLst>
                  <dgm:bulletEnabled val="1"/>
                </dgm:varLst>
                <dgm:alg type="tx">
                  <dgm:param type="txAnchorVert" val="t"/>
                  <dgm:param type="txAnchorVertCh" val="t"/>
                  <dgm:param type="txAnchorHorzCh" val="ctr"/>
                </dgm:alg>
                <dgm:shape xmlns:r="http://schemas.openxmlformats.org/officeDocument/2006/relationships" type="rect" r:blip="">
                  <dgm:adjLst/>
                </dgm:shape>
                <dgm:presOf axis="desOrSelf" ptType="node"/>
                <dgm:constrLst/>
                <dgm:ruleLst>
                  <dgm:rule type="primFontSz" val="5" fact="NaN" max="NaN"/>
                </dgm:ruleLst>
              </dgm:layoutNode>
              <dgm:layoutNode name="circleB">
                <dgm:alg type="sp"/>
                <dgm:shape xmlns:r="http://schemas.openxmlformats.org/officeDocument/2006/relationships" type="ellipse" r:blip="">
                  <dgm:adjLst/>
                </dgm:shape>
                <dgm:presOf/>
                <dgm:constrLst/>
                <dgm:ruleLst/>
              </dgm:layoutNode>
              <dgm:layoutNode name="spaceB">
                <dgm:alg type="sp"/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</dgm:layoutNode>
            </dgm:layoutNode>
          </dgm:else>
        </dgm:choose>
        <dgm:forEach name="Name14" axis="followSib" ptType="sibTrans" cnt="1">
          <dgm:layoutNode name="space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49688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3EAEE39-BACA-49D0-AC83-75F74A623D03}" type="datetimeFigureOut">
              <a:rPr lang="ru-RU" smtClean="0"/>
              <a:t>23.09.2025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979488" y="1241425"/>
            <a:ext cx="4838700" cy="33496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79450" y="4776788"/>
            <a:ext cx="5438775" cy="3908425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942975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49688" y="942975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8C27AB6-3911-4B6C-8669-A91E4C22E82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5447232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42950" y="1122363"/>
            <a:ext cx="84201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38250" y="3602038"/>
            <a:ext cx="74295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DEF723-D158-4F39-A2BF-E5977742ADD5}" type="datetime1">
              <a:rPr lang="ru-RU" smtClean="0"/>
              <a:t>23.09.2025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EEE5E4-4DE0-4DA1-BB88-142120A6327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4749309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149233-8C28-4C5D-8A43-3C2236765C9E}" type="datetime1">
              <a:rPr lang="ru-RU" smtClean="0"/>
              <a:t>23.09.2025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EEE5E4-4DE0-4DA1-BB88-142120A6327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8313278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088982" y="365125"/>
            <a:ext cx="2135981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1038" y="365125"/>
            <a:ext cx="6284119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7DA983-0727-46CA-A871-609BC70BE0BC}" type="datetime1">
              <a:rPr lang="ru-RU" smtClean="0"/>
              <a:t>23.09.2025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EEE5E4-4DE0-4DA1-BB88-142120A6327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7398164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02E6A8-98A7-4E0E-B0AF-3991F396A3EE}" type="datetime1">
              <a:rPr lang="ru-RU" smtClean="0"/>
              <a:t>23.09.2025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EEE5E4-4DE0-4DA1-BB88-142120A6327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9988133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5879" y="1709740"/>
            <a:ext cx="8543925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879" y="4589465"/>
            <a:ext cx="8543925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E5849F-FFE7-4782-9EB8-09C9675617ED}" type="datetime1">
              <a:rPr lang="ru-RU" smtClean="0"/>
              <a:t>23.09.2025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EEE5E4-4DE0-4DA1-BB88-142120A6327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3017139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1038" y="1825625"/>
            <a:ext cx="421005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14913" y="1825625"/>
            <a:ext cx="421005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4439F7-1EF6-4584-B185-428857A1DB0D}" type="datetime1">
              <a:rPr lang="ru-RU" smtClean="0"/>
              <a:t>23.09.2025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EEE5E4-4DE0-4DA1-BB88-142120A6327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9024427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2328" y="365127"/>
            <a:ext cx="8543925" cy="1325563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2329" y="1681163"/>
            <a:ext cx="4190702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2329" y="2505075"/>
            <a:ext cx="4190702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14913" y="1681163"/>
            <a:ext cx="4211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14913" y="2505075"/>
            <a:ext cx="4211340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56C511-AE28-4082-A8E1-F5A1FC37EC6D}" type="datetime1">
              <a:rPr lang="ru-RU" smtClean="0"/>
              <a:t>23.09.2025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EEE5E4-4DE0-4DA1-BB88-142120A6327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8336560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FF4FBF-12E3-4C9D-9BD1-374C02FB2765}" type="datetime1">
              <a:rPr lang="ru-RU" smtClean="0"/>
              <a:t>23.09.2025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EEE5E4-4DE0-4DA1-BB88-142120A6327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3144274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2E5899-E4B9-400F-9862-63463B232074}" type="datetime1">
              <a:rPr lang="ru-RU" smtClean="0"/>
              <a:t>23.09.2025</a:t>
            </a:fld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EEE5E4-4DE0-4DA1-BB88-142120A6327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4112572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2328" y="457200"/>
            <a:ext cx="3194943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211340" y="987427"/>
            <a:ext cx="5014913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2328" y="2057400"/>
            <a:ext cx="3194943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AD6C0E-FE59-4920-9650-BE653663D10E}" type="datetime1">
              <a:rPr lang="ru-RU" smtClean="0"/>
              <a:t>23.09.2025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EEE5E4-4DE0-4DA1-BB88-142120A6327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5741842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2328" y="457200"/>
            <a:ext cx="3194943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211340" y="987427"/>
            <a:ext cx="5014913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2328" y="2057400"/>
            <a:ext cx="3194943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08A30B-FC6D-4A13-BFBC-91093BCDFE6E}" type="datetime1">
              <a:rPr lang="ru-RU" smtClean="0"/>
              <a:t>23.09.2025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EEE5E4-4DE0-4DA1-BB88-142120A6327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2974201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81038" y="365127"/>
            <a:ext cx="8543925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1038" y="1825625"/>
            <a:ext cx="8543925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81038" y="6356352"/>
            <a:ext cx="22288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2F7CFED-91D2-4D0F-9E2C-58865A2236F4}" type="datetime1">
              <a:rPr lang="ru-RU" smtClean="0"/>
              <a:t>23.09.2025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281363" y="6356352"/>
            <a:ext cx="334327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996113" y="6356352"/>
            <a:ext cx="22288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EEEE5E4-4DE0-4DA1-BB88-142120A6327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0198170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3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1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7" Type="http://schemas.openxmlformats.org/officeDocument/2006/relationships/image" Target="../media/image2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.png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diagramLayout" Target="../diagrams/layout1.xml"/><Relationship Id="rId7" Type="http://schemas.openxmlformats.org/officeDocument/2006/relationships/image" Target="../media/image5.PNG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1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Relationship Id="rId9" Type="http://schemas.openxmlformats.org/officeDocument/2006/relationships/image" Target="../media/image7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diagramLayout" Target="../diagrams/layout2.xml"/><Relationship Id="rId7" Type="http://schemas.openxmlformats.org/officeDocument/2006/relationships/image" Target="../media/image8.png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1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Relationship Id="rId9" Type="http://schemas.openxmlformats.org/officeDocument/2006/relationships/image" Target="../media/image10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4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06824" y="393255"/>
            <a:ext cx="2831598" cy="637033"/>
          </a:xfrm>
          <a:prstGeom prst="rect">
            <a:avLst/>
          </a:prstGeom>
        </p:spPr>
      </p:pic>
      <p:pic>
        <p:nvPicPr>
          <p:cNvPr id="7" name="Рисунок 6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1" r="22081" b="22222"/>
          <a:stretch/>
        </p:blipFill>
        <p:spPr>
          <a:xfrm>
            <a:off x="-150884" y="-148048"/>
            <a:ext cx="5010267" cy="2682242"/>
          </a:xfrm>
          <a:prstGeom prst="rect">
            <a:avLst/>
          </a:prstGeom>
        </p:spPr>
      </p:pic>
      <p:sp>
        <p:nvSpPr>
          <p:cNvPr id="6" name="Заголовок 1"/>
          <p:cNvSpPr txBox="1">
            <a:spLocks/>
          </p:cNvSpPr>
          <p:nvPr/>
        </p:nvSpPr>
        <p:spPr>
          <a:xfrm>
            <a:off x="918322" y="3320074"/>
            <a:ext cx="8420100" cy="1257663"/>
          </a:xfrm>
          <a:prstGeom prst="rect">
            <a:avLst/>
          </a:prstGeom>
        </p:spPr>
        <p:txBody>
          <a:bodyPr vert="horz" lIns="91440" tIns="45720" rIns="91440" bIns="45720" rtlCol="0" anchor="ctr" anchorCtr="0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ru-RU" b="1" dirty="0">
              <a:latin typeface="Myriad Pro" panose="020B0503030403020204" pitchFamily="34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1401499" y="2734323"/>
            <a:ext cx="760152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 smtClean="0"/>
              <a:t>СТАТИСТИЧЕСКИЙ АНАЛИЗ ТОЧНОСТИ ФОТОГРАММЕТРИЧЕСКОЙ ОБРАБОТКИ РАЗНОРОДНЫХ КОСМИЧЕСКИХ СНИМКОВ</a:t>
            </a:r>
            <a:endParaRPr lang="ru-RU" sz="2400" b="1" dirty="0"/>
          </a:p>
        </p:txBody>
      </p:sp>
      <p:sp>
        <p:nvSpPr>
          <p:cNvPr id="10" name="Прямоугольник 9"/>
          <p:cNvSpPr/>
          <p:nvPr/>
        </p:nvSpPr>
        <p:spPr>
          <a:xfrm>
            <a:off x="1327608" y="5730733"/>
            <a:ext cx="760152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 smtClean="0"/>
              <a:t>Главный специалист – начальник сектора</a:t>
            </a:r>
          </a:p>
          <a:p>
            <a:pPr algn="ctr"/>
            <a:r>
              <a:rPr lang="ru-RU" sz="2400" b="1" dirty="0" smtClean="0"/>
              <a:t>Умаров Шапи Магомед-Тагирович</a:t>
            </a:r>
            <a:endParaRPr lang="ru-RU" sz="2400" b="1" dirty="0"/>
          </a:p>
        </p:txBody>
      </p:sp>
    </p:spTree>
    <p:extLst>
      <p:ext uri="{BB962C8B-B14F-4D97-AF65-F5344CB8AC3E}">
        <p14:creationId xmlns:p14="http://schemas.microsoft.com/office/powerpoint/2010/main" val="23764864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611" y="942110"/>
            <a:ext cx="4741334" cy="2844800"/>
          </a:xfrm>
          <a:prstGeom prst="rect">
            <a:avLst/>
          </a:prstGeom>
          <a:ln>
            <a:solidFill>
              <a:schemeClr val="tx1">
                <a:lumMod val="75000"/>
                <a:lumOff val="25000"/>
              </a:schemeClr>
            </a:solidFill>
          </a:ln>
        </p:spPr>
      </p:pic>
      <p:pic>
        <p:nvPicPr>
          <p:cNvPr id="4" name="Рисунок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10727" y="923638"/>
            <a:ext cx="4741334" cy="2844800"/>
          </a:xfrm>
          <a:prstGeom prst="rect">
            <a:avLst/>
          </a:prstGeom>
          <a:ln>
            <a:solidFill>
              <a:schemeClr val="tx1">
                <a:lumMod val="75000"/>
                <a:lumOff val="25000"/>
              </a:schemeClr>
            </a:solidFill>
          </a:ln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92278" y="3934692"/>
            <a:ext cx="4741334" cy="2844800"/>
          </a:xfrm>
          <a:prstGeom prst="rect">
            <a:avLst/>
          </a:prstGeom>
          <a:ln>
            <a:solidFill>
              <a:schemeClr val="tx1">
                <a:lumMod val="75000"/>
                <a:lumOff val="25000"/>
              </a:schemeClr>
            </a:solidFill>
          </a:ln>
        </p:spPr>
      </p:pic>
      <p:sp>
        <p:nvSpPr>
          <p:cNvPr id="6" name="TextBox 5"/>
          <p:cNvSpPr txBox="1"/>
          <p:nvPr/>
        </p:nvSpPr>
        <p:spPr>
          <a:xfrm>
            <a:off x="618836" y="230909"/>
            <a:ext cx="889461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 smtClean="0"/>
              <a:t>Материалы ДЗЗ с зарубежных КА с пространственным разрешением 1 метр</a:t>
            </a:r>
            <a:endParaRPr lang="ru-RU" dirty="0"/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EEE5E4-4DE0-4DA1-BB88-142120A6327E}" type="slidenum">
              <a:rPr lang="ru-RU" smtClean="0"/>
              <a:t>1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265219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618836" y="230909"/>
            <a:ext cx="889461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b="1" dirty="0" smtClean="0"/>
              <a:t>ОБЩИЕ РЕЗУЛЬТАТЫ </a:t>
            </a:r>
            <a:endParaRPr lang="ru-RU" sz="2000" b="1" dirty="0"/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19293" y="854302"/>
            <a:ext cx="4494162" cy="2683164"/>
          </a:xfrm>
          <a:prstGeom prst="rect">
            <a:avLst/>
          </a:prstGeom>
          <a:ln>
            <a:solidFill>
              <a:schemeClr val="tx1">
                <a:lumMod val="75000"/>
                <a:lumOff val="25000"/>
              </a:schemeClr>
            </a:solidFill>
          </a:ln>
        </p:spPr>
      </p:pic>
      <p:pic>
        <p:nvPicPr>
          <p:cNvPr id="7" name="Рисунок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801" y="854302"/>
            <a:ext cx="4494162" cy="2683164"/>
          </a:xfrm>
          <a:prstGeom prst="rect">
            <a:avLst/>
          </a:prstGeom>
          <a:noFill/>
          <a:ln>
            <a:solidFill>
              <a:schemeClr val="tx1">
                <a:lumMod val="75000"/>
                <a:lumOff val="25000"/>
              </a:schemeClr>
            </a:solidFill>
          </a:ln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801" y="3791528"/>
            <a:ext cx="4494162" cy="2683164"/>
          </a:xfrm>
          <a:prstGeom prst="rect">
            <a:avLst/>
          </a:prstGeom>
          <a:ln>
            <a:solidFill>
              <a:schemeClr val="tx1">
                <a:lumMod val="75000"/>
                <a:lumOff val="25000"/>
              </a:schemeClr>
            </a:solidFill>
          </a:ln>
        </p:spPr>
      </p:pic>
      <p:pic>
        <p:nvPicPr>
          <p:cNvPr id="9" name="Рисунок 8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19293" y="3791528"/>
            <a:ext cx="4494162" cy="2683164"/>
          </a:xfrm>
          <a:prstGeom prst="rect">
            <a:avLst/>
          </a:prstGeom>
          <a:ln>
            <a:solidFill>
              <a:schemeClr val="tx1">
                <a:lumMod val="75000"/>
                <a:lumOff val="25000"/>
              </a:schemeClr>
            </a:solidFill>
          </a:ln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EEE5E4-4DE0-4DA1-BB88-142120A6327E}" type="slidenum">
              <a:rPr lang="ru-RU" smtClean="0"/>
              <a:t>1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228979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EEE5E4-4DE0-4DA1-BB88-142120A6327E}" type="slidenum">
              <a:rPr lang="ru-RU" smtClean="0"/>
              <a:t>12</a:t>
            </a:fld>
            <a:endParaRPr lang="ru-RU"/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698"/>
          <a:stretch/>
        </p:blipFill>
        <p:spPr>
          <a:xfrm>
            <a:off x="130464" y="129309"/>
            <a:ext cx="9563100" cy="65921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070082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Группа 2"/>
          <p:cNvGrpSpPr/>
          <p:nvPr/>
        </p:nvGrpSpPr>
        <p:grpSpPr>
          <a:xfrm>
            <a:off x="277530" y="1951430"/>
            <a:ext cx="4968723" cy="3727794"/>
            <a:chOff x="368242" y="3138058"/>
            <a:chExt cx="6367897" cy="3368964"/>
          </a:xfrm>
        </p:grpSpPr>
        <p:pic>
          <p:nvPicPr>
            <p:cNvPr id="4" name="Рисунок 3"/>
            <p:cNvPicPr>
              <a:picLocks noChangeAspect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5716" t="8928" r="2650" b="3095"/>
            <a:stretch/>
          </p:blipFill>
          <p:spPr>
            <a:xfrm>
              <a:off x="368242" y="3138058"/>
              <a:ext cx="3949815" cy="3368964"/>
            </a:xfrm>
            <a:prstGeom prst="rect">
              <a:avLst/>
            </a:prstGeom>
          </p:spPr>
        </p:pic>
        <p:pic>
          <p:nvPicPr>
            <p:cNvPr id="5" name="Рисунок 4"/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43680" t="8416" r="33396" b="63856"/>
            <a:stretch/>
          </p:blipFill>
          <p:spPr>
            <a:xfrm>
              <a:off x="4490051" y="3747407"/>
              <a:ext cx="2246088" cy="2150266"/>
            </a:xfrm>
            <a:prstGeom prst="rect">
              <a:avLst/>
            </a:prstGeom>
          </p:spPr>
        </p:pic>
        <p:sp>
          <p:nvSpPr>
            <p:cNvPr id="6" name="Прямоугольник 5"/>
            <p:cNvSpPr/>
            <p:nvPr/>
          </p:nvSpPr>
          <p:spPr>
            <a:xfrm>
              <a:off x="1983921" y="3420836"/>
              <a:ext cx="718458" cy="653143"/>
            </a:xfrm>
            <a:prstGeom prst="rect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cxnSp>
          <p:nvCxnSpPr>
            <p:cNvPr id="7" name="Прямая соединительная линия 6"/>
            <p:cNvCxnSpPr/>
            <p:nvPr/>
          </p:nvCxnSpPr>
          <p:spPr>
            <a:xfrm>
              <a:off x="2702379" y="3420836"/>
              <a:ext cx="1787672" cy="326571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Прямая соединительная линия 7"/>
            <p:cNvCxnSpPr/>
            <p:nvPr/>
          </p:nvCxnSpPr>
          <p:spPr>
            <a:xfrm>
              <a:off x="2702378" y="4073979"/>
              <a:ext cx="1787673" cy="1823694"/>
            </a:xfrm>
            <a:prstGeom prst="line">
              <a:avLst/>
            </a:prstGeom>
            <a:ln w="28575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9" name="Рисунок 8" descr="G:\Главы_old\Дигмы.PNG"/>
          <p:cNvPicPr/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620602" y="1951430"/>
            <a:ext cx="4082031" cy="37277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Номер слайда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EEE5E4-4DE0-4DA1-BB88-142120A6327E}" type="slidenum">
              <a:rPr lang="ru-RU" smtClean="0"/>
              <a:t>13</a:t>
            </a:fld>
            <a:endParaRPr lang="ru-RU"/>
          </a:p>
        </p:txBody>
      </p:sp>
      <p:sp>
        <p:nvSpPr>
          <p:cNvPr id="11" name="Прямоугольник 10"/>
          <p:cNvSpPr/>
          <p:nvPr/>
        </p:nvSpPr>
        <p:spPr>
          <a:xfrm>
            <a:off x="2727037" y="436479"/>
            <a:ext cx="445192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400" b="1" dirty="0" smtClean="0"/>
              <a:t>КАЧЕСТВО ДАННЫХ ДЗЗ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34542782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03177" y="262627"/>
            <a:ext cx="1648753" cy="370925"/>
          </a:xfrm>
          <a:prstGeom prst="rect">
            <a:avLst/>
          </a:prstGeom>
        </p:spPr>
      </p:pic>
      <p:pic>
        <p:nvPicPr>
          <p:cNvPr id="7" name="Рисунок 6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1" r="22081" b="22222"/>
          <a:stretch/>
        </p:blipFill>
        <p:spPr>
          <a:xfrm>
            <a:off x="-150884" y="-148048"/>
            <a:ext cx="5010267" cy="2682242"/>
          </a:xfrm>
          <a:prstGeom prst="rect">
            <a:avLst/>
          </a:prstGeom>
        </p:spPr>
      </p:pic>
      <p:sp>
        <p:nvSpPr>
          <p:cNvPr id="9" name="Подзаголовок 2"/>
          <p:cNvSpPr txBox="1">
            <a:spLocks/>
          </p:cNvSpPr>
          <p:nvPr/>
        </p:nvSpPr>
        <p:spPr>
          <a:xfrm>
            <a:off x="245530" y="3581403"/>
            <a:ext cx="6620119" cy="1530661"/>
          </a:xfrm>
          <a:prstGeom prst="rect">
            <a:avLst/>
          </a:prstGeom>
        </p:spPr>
        <p:txBody>
          <a:bodyPr vert="horz" lIns="91440" tIns="45720" rIns="91440" bIns="45720" rtlCol="0" anchor="ctr" anchorCtr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lnSpc>
                <a:spcPct val="120000"/>
              </a:lnSpc>
              <a:defRPr/>
            </a:pPr>
            <a:endParaRPr lang="ru-RU" sz="1500" b="1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11" name="Подзаголовок 2"/>
          <p:cNvSpPr txBox="1">
            <a:spLocks/>
          </p:cNvSpPr>
          <p:nvPr/>
        </p:nvSpPr>
        <p:spPr>
          <a:xfrm>
            <a:off x="3053649" y="5290012"/>
            <a:ext cx="6598280" cy="1331049"/>
          </a:xfrm>
          <a:prstGeom prst="rect">
            <a:avLst/>
          </a:prstGeom>
        </p:spPr>
        <p:txBody>
          <a:bodyPr vert="horz" lIns="91440" tIns="45720" rIns="91440" bIns="45720" rtlCol="0" anchor="ctr" anchorCtr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lnSpc>
                <a:spcPct val="120000"/>
              </a:lnSpc>
              <a:defRPr/>
            </a:pPr>
            <a:endParaRPr lang="ru-RU" sz="1400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14" name="Подзаголовок 2"/>
          <p:cNvSpPr txBox="1">
            <a:spLocks/>
          </p:cNvSpPr>
          <p:nvPr/>
        </p:nvSpPr>
        <p:spPr>
          <a:xfrm>
            <a:off x="2534362" y="2252134"/>
            <a:ext cx="623705" cy="1278467"/>
          </a:xfrm>
          <a:prstGeom prst="rect">
            <a:avLst/>
          </a:prstGeom>
        </p:spPr>
        <p:txBody>
          <a:bodyPr vert="vert270" lIns="91440" tIns="45720" rIns="91440" bIns="45720" rtlCol="0" anchor="ctr" anchorCtr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0000"/>
              </a:lnSpc>
              <a:defRPr/>
            </a:pPr>
            <a:endParaRPr lang="ru-RU" sz="3000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15" name="Подзаголовок 2"/>
          <p:cNvSpPr txBox="1">
            <a:spLocks/>
          </p:cNvSpPr>
          <p:nvPr/>
        </p:nvSpPr>
        <p:spPr>
          <a:xfrm>
            <a:off x="2514596" y="5154546"/>
            <a:ext cx="643471" cy="1466516"/>
          </a:xfrm>
          <a:prstGeom prst="rect">
            <a:avLst/>
          </a:prstGeom>
        </p:spPr>
        <p:txBody>
          <a:bodyPr vert="vert270" lIns="91440" tIns="45720" rIns="91440" bIns="45720" rtlCol="0" anchor="ctr" anchorCtr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0000"/>
              </a:lnSpc>
              <a:defRPr/>
            </a:pPr>
            <a:endParaRPr lang="ru-RU" sz="3000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028109" y="805207"/>
            <a:ext cx="192010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b="1" dirty="0" smtClean="0"/>
              <a:t>ВЫВОДЫ:</a:t>
            </a:r>
            <a:endParaRPr lang="ru-RU" sz="2800" b="1" dirty="0"/>
          </a:p>
        </p:txBody>
      </p:sp>
      <p:sp>
        <p:nvSpPr>
          <p:cNvPr id="8" name="TextBox 7"/>
          <p:cNvSpPr txBox="1"/>
          <p:nvPr/>
        </p:nvSpPr>
        <p:spPr>
          <a:xfrm>
            <a:off x="901109" y="1391234"/>
            <a:ext cx="9005384" cy="535531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b="1" dirty="0"/>
              <a:t>Высокая эффективность: </a:t>
            </a:r>
            <a:r>
              <a:rPr lang="ru-RU" dirty="0"/>
              <a:t>Оба метода коррекции (</a:t>
            </a:r>
            <a:r>
              <a:rPr lang="ru-RU" dirty="0" err="1" smtClean="0"/>
              <a:t>RPC+полином</a:t>
            </a:r>
            <a:r>
              <a:rPr lang="ru-RU" dirty="0" smtClean="0"/>
              <a:t>. </a:t>
            </a:r>
            <a:r>
              <a:rPr lang="ru-RU" dirty="0" err="1" smtClean="0"/>
              <a:t>попр</a:t>
            </a:r>
            <a:r>
              <a:rPr lang="ru-RU" dirty="0" smtClean="0"/>
              <a:t>. 2-й ст. </a:t>
            </a:r>
            <a:r>
              <a:rPr lang="ru-RU" dirty="0"/>
              <a:t>и </a:t>
            </a:r>
            <a:r>
              <a:rPr lang="ru-RU" dirty="0" err="1"/>
              <a:t>RPC+аффинные</a:t>
            </a:r>
            <a:r>
              <a:rPr lang="ru-RU" dirty="0"/>
              <a:t> преобразования) обеспечивают высокую и сопоставимую точность </a:t>
            </a:r>
            <a:r>
              <a:rPr lang="ru-RU" dirty="0" err="1" smtClean="0"/>
              <a:t>геопривязки</a:t>
            </a:r>
            <a:r>
              <a:rPr lang="ru-RU" dirty="0" smtClean="0"/>
              <a:t>, </a:t>
            </a:r>
            <a:r>
              <a:rPr lang="ru-RU" dirty="0" smtClean="0"/>
              <a:t>около 1-2 метров </a:t>
            </a:r>
            <a:r>
              <a:rPr lang="ru-RU" dirty="0"/>
              <a:t>для различных спутниковых снимков</a:t>
            </a:r>
            <a:r>
              <a:rPr lang="ru-RU" dirty="0" smtClean="0"/>
              <a:t>.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endParaRPr lang="ru-RU" dirty="0" smtClean="0"/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b="1" dirty="0"/>
              <a:t>Оптимальное количество точек: </a:t>
            </a:r>
            <a:r>
              <a:rPr lang="ru-RU" dirty="0"/>
              <a:t>Для достижения результата достаточно 20-25 опорных точек на снимок. Увеличение их числа не даёт значимого улучшения точности</a:t>
            </a:r>
            <a:r>
              <a:rPr lang="ru-RU" dirty="0" smtClean="0"/>
              <a:t>.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endParaRPr lang="ru-RU" dirty="0" smtClean="0"/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b="1" dirty="0"/>
              <a:t>Выбор модели зависит от угла съёмки:</a:t>
            </a:r>
            <a:r>
              <a:rPr lang="ru-RU" dirty="0"/>
              <a:t>    </a:t>
            </a:r>
          </a:p>
          <a:p>
            <a:pPr marL="742950" lvl="1" indent="-285750" algn="just">
              <a:buFont typeface="Arial" panose="020B0604020202020204" pitchFamily="34" charset="0"/>
              <a:buChar char="•"/>
            </a:pPr>
            <a:r>
              <a:rPr lang="ru-RU" b="1" dirty="0"/>
              <a:t>Малые углы (до 5°): </a:t>
            </a:r>
            <a:r>
              <a:rPr lang="ru-RU" dirty="0"/>
              <a:t>Обе модели равнозначны.    </a:t>
            </a:r>
          </a:p>
          <a:p>
            <a:pPr marL="742950" lvl="1" indent="-285750" algn="just">
              <a:buFont typeface="Arial" panose="020B0604020202020204" pitchFamily="34" charset="0"/>
              <a:buChar char="•"/>
            </a:pPr>
            <a:r>
              <a:rPr lang="ru-RU" b="1" dirty="0"/>
              <a:t>Большие углы (15–25°): </a:t>
            </a:r>
            <a:r>
              <a:rPr lang="ru-RU" dirty="0"/>
              <a:t>Модель </a:t>
            </a:r>
            <a:r>
              <a:rPr lang="ru-RU" dirty="0" err="1"/>
              <a:t>RPC+полиномиальные</a:t>
            </a:r>
            <a:r>
              <a:rPr lang="ru-RU" dirty="0"/>
              <a:t> поправки демонстрирует лучшую стабильность и является предпочтительной</a:t>
            </a:r>
            <a:r>
              <a:rPr lang="ru-RU" dirty="0" smtClean="0"/>
              <a:t>.</a:t>
            </a:r>
          </a:p>
          <a:p>
            <a:pPr marL="742950" lvl="1" indent="-285750" algn="just">
              <a:buFont typeface="Arial" panose="020B0604020202020204" pitchFamily="34" charset="0"/>
              <a:buChar char="•"/>
            </a:pPr>
            <a:endParaRPr lang="ru-RU" dirty="0" smtClean="0"/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b="1" dirty="0"/>
              <a:t>Универсальность методики: </a:t>
            </a:r>
            <a:r>
              <a:rPr lang="ru-RU" dirty="0"/>
              <a:t>Методы успешно компенсируют систематические ошибки для разных спутниковых платформ, даже в случаях с особо большими исходными погрешностями</a:t>
            </a:r>
            <a:r>
              <a:rPr lang="ru-RU" dirty="0" smtClean="0"/>
              <a:t>.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endParaRPr lang="ru-RU" dirty="0" smtClean="0"/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b="1" dirty="0"/>
              <a:t>Практическая значимость: </a:t>
            </a:r>
            <a:r>
              <a:rPr lang="ru-RU" dirty="0"/>
              <a:t>Полученной точности достаточно для создания </a:t>
            </a:r>
            <a:r>
              <a:rPr lang="ru-RU" dirty="0" smtClean="0"/>
              <a:t>бесшовных </a:t>
            </a:r>
            <a:r>
              <a:rPr lang="ru-RU" dirty="0" err="1"/>
              <a:t>ортомозаик</a:t>
            </a:r>
            <a:r>
              <a:rPr lang="ru-RU" dirty="0"/>
              <a:t> </a:t>
            </a:r>
            <a:r>
              <a:rPr lang="ru-RU" dirty="0" smtClean="0"/>
              <a:t>на обширные территорий</a:t>
            </a:r>
            <a:r>
              <a:rPr lang="ru-RU" dirty="0"/>
              <a:t>.</a:t>
            </a:r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25729197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16416" y="2793439"/>
            <a:ext cx="8543925" cy="1077020"/>
          </a:xfrm>
        </p:spPr>
        <p:txBody>
          <a:bodyPr/>
          <a:lstStyle/>
          <a:p>
            <a:pPr algn="ctr"/>
            <a:r>
              <a:rPr lang="ru-RU" b="1" dirty="0" smtClean="0"/>
              <a:t>СПАСИБО ЗА ВНИМАНИЕ!</a:t>
            </a:r>
            <a:endParaRPr lang="ru-RU" b="1" dirty="0"/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03177" y="262627"/>
            <a:ext cx="1648753" cy="370925"/>
          </a:xfrm>
          <a:prstGeom prst="rect">
            <a:avLst/>
          </a:prstGeom>
        </p:spPr>
      </p:pic>
      <p:pic>
        <p:nvPicPr>
          <p:cNvPr id="4" name="Рисунок 3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1" r="22081" b="22222"/>
          <a:stretch/>
        </p:blipFill>
        <p:spPr>
          <a:xfrm>
            <a:off x="-150884" y="-148048"/>
            <a:ext cx="5010267" cy="2682242"/>
          </a:xfrm>
          <a:prstGeom prst="rect">
            <a:avLst/>
          </a:prstGeom>
        </p:spPr>
      </p:pic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EEE5E4-4DE0-4DA1-BB88-142120A6327E}" type="slidenum">
              <a:rPr lang="ru-RU" smtClean="0"/>
              <a:t>1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386532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Группа 8"/>
          <p:cNvGrpSpPr/>
          <p:nvPr/>
        </p:nvGrpSpPr>
        <p:grpSpPr>
          <a:xfrm>
            <a:off x="328274" y="1484688"/>
            <a:ext cx="9140944" cy="5159997"/>
            <a:chOff x="313034" y="1057968"/>
            <a:chExt cx="9140944" cy="5159997"/>
          </a:xfrm>
        </p:grpSpPr>
        <p:pic>
          <p:nvPicPr>
            <p:cNvPr id="59" name="Picture 46" descr="4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05081" y="2584498"/>
              <a:ext cx="3222408" cy="3033303"/>
            </a:xfrm>
            <a:prstGeom prst="rect">
              <a:avLst/>
            </a:prstGeom>
            <a:ln>
              <a:noFill/>
            </a:ln>
            <a:effectLst>
              <a:softEdge rad="112500"/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aphicFrame>
          <p:nvGraphicFramePr>
            <p:cNvPr id="8195" name="Объект 2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646304667"/>
                </p:ext>
              </p:extLst>
            </p:nvPr>
          </p:nvGraphicFramePr>
          <p:xfrm>
            <a:off x="1088642" y="2648364"/>
            <a:ext cx="3089992" cy="29063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61" name="Visio" r:id="rId4" imgW="4164851" imgH="5100808" progId="Visio.Drawing.11">
                    <p:embed/>
                  </p:oleObj>
                </mc:Choice>
                <mc:Fallback>
                  <p:oleObj name="Visio" r:id="rId4" imgW="4164851" imgH="5100808" progId="Visio.Drawing.11">
                    <p:embed/>
                    <p:pic>
                      <p:nvPicPr>
                        <p:cNvPr id="8195" name="Объект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88642" y="2648364"/>
                          <a:ext cx="3089992" cy="2906361"/>
                        </a:xfrm>
                        <a:prstGeom prst="rect">
                          <a:avLst/>
                        </a:prstGeom>
                        <a:noFill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34" name="Прямая соединительная линия 33"/>
            <p:cNvCxnSpPr/>
            <p:nvPr/>
          </p:nvCxnSpPr>
          <p:spPr bwMode="auto">
            <a:xfrm>
              <a:off x="2633638" y="1886490"/>
              <a:ext cx="0" cy="228693"/>
            </a:xfrm>
            <a:prstGeom prst="line">
              <a:avLst/>
            </a:prstGeom>
            <a:ln w="12700">
              <a:solidFill>
                <a:srgbClr val="000000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Прямая соединительная линия 15"/>
            <p:cNvCxnSpPr>
              <a:endCxn id="5132" idx="0"/>
            </p:cNvCxnSpPr>
            <p:nvPr/>
          </p:nvCxnSpPr>
          <p:spPr bwMode="auto">
            <a:xfrm>
              <a:off x="7316285" y="1886490"/>
              <a:ext cx="0" cy="242705"/>
            </a:xfrm>
            <a:prstGeom prst="line">
              <a:avLst/>
            </a:prstGeom>
            <a:ln w="12700">
              <a:solidFill>
                <a:srgbClr val="000000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Прямая соединительная линия 28"/>
            <p:cNvCxnSpPr>
              <a:stCxn id="54" idx="2"/>
            </p:cNvCxnSpPr>
            <p:nvPr/>
          </p:nvCxnSpPr>
          <p:spPr bwMode="auto">
            <a:xfrm>
              <a:off x="5050351" y="1711705"/>
              <a:ext cx="866" cy="174787"/>
            </a:xfrm>
            <a:prstGeom prst="line">
              <a:avLst/>
            </a:prstGeom>
            <a:ln w="12700">
              <a:solidFill>
                <a:srgbClr val="000000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127" name="TextBox 6"/>
            <p:cNvSpPr txBox="1">
              <a:spLocks noChangeArrowheads="1"/>
            </p:cNvSpPr>
            <p:nvPr/>
          </p:nvSpPr>
          <p:spPr bwMode="auto">
            <a:xfrm>
              <a:off x="398029" y="2131765"/>
              <a:ext cx="4471218" cy="238238"/>
            </a:xfrm>
            <a:prstGeom prst="rect">
              <a:avLst/>
            </a:prstGeom>
            <a:solidFill>
              <a:srgbClr val="FBD4B4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53055" tIns="26527" rIns="53055" bIns="26527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defRPr/>
              </a:pPr>
              <a:r>
                <a:rPr lang="ru-RU" sz="1200" b="1" dirty="0">
                  <a:latin typeface="+mj-lt"/>
                  <a:cs typeface="Times New Roman" pitchFamily="18" charset="0"/>
                </a:rPr>
                <a:t>Комплект цифровых </a:t>
              </a:r>
              <a:r>
                <a:rPr lang="ru-RU" sz="1200" b="1" dirty="0" err="1">
                  <a:latin typeface="+mj-lt"/>
                  <a:cs typeface="Times New Roman" pitchFamily="18" charset="0"/>
                </a:rPr>
                <a:t>ортофотопланов</a:t>
              </a:r>
              <a:r>
                <a:rPr lang="ru-RU" sz="1200" b="1" dirty="0">
                  <a:latin typeface="+mj-lt"/>
                  <a:cs typeface="Times New Roman" pitchFamily="18" charset="0"/>
                </a:rPr>
                <a:t> высокого </a:t>
              </a:r>
              <a:r>
                <a:rPr lang="ru-RU" sz="1200" b="1" dirty="0" smtClean="0">
                  <a:latin typeface="+mj-lt"/>
                  <a:cs typeface="Times New Roman" pitchFamily="18" charset="0"/>
                </a:rPr>
                <a:t>разрешения</a:t>
              </a:r>
              <a:endParaRPr lang="ru-RU" sz="1050" dirty="0">
                <a:latin typeface="+mj-lt"/>
                <a:cs typeface="Times New Roman" pitchFamily="18" charset="0"/>
              </a:endParaRPr>
            </a:p>
          </p:txBody>
        </p:sp>
        <p:sp>
          <p:nvSpPr>
            <p:cNvPr id="54" name="TextBox 16"/>
            <p:cNvSpPr txBox="1">
              <a:spLocks noChangeArrowheads="1"/>
            </p:cNvSpPr>
            <p:nvPr/>
          </p:nvSpPr>
          <p:spPr bwMode="auto">
            <a:xfrm>
              <a:off x="1886704" y="1057968"/>
              <a:ext cx="6327293" cy="653736"/>
            </a:xfrm>
            <a:prstGeom prst="rect">
              <a:avLst/>
            </a:prstGeom>
            <a:solidFill>
              <a:srgbClr val="B6DDE8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53055" tIns="26527" rIns="53055" bIns="26527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defRPr/>
              </a:pPr>
              <a:r>
                <a:rPr lang="ru-RU" sz="1950" b="1" dirty="0">
                  <a:cs typeface="Times New Roman" pitchFamily="18" charset="0"/>
                </a:rPr>
                <a:t>Комплект базового сплошного покрытия высокого разрешения</a:t>
              </a:r>
              <a:r>
                <a:rPr lang="ru-RU" sz="975" b="1" dirty="0">
                  <a:cs typeface="Times New Roman" pitchFamily="18" charset="0"/>
                </a:rPr>
                <a:t> </a:t>
              </a:r>
              <a:endParaRPr lang="en-US" sz="975" b="1" dirty="0">
                <a:cs typeface="Times New Roman" pitchFamily="18" charset="0"/>
              </a:endParaRPr>
            </a:p>
          </p:txBody>
        </p:sp>
        <p:cxnSp>
          <p:nvCxnSpPr>
            <p:cNvPr id="57" name="Прямая соединительная линия 56"/>
            <p:cNvCxnSpPr/>
            <p:nvPr/>
          </p:nvCxnSpPr>
          <p:spPr bwMode="auto">
            <a:xfrm flipH="1">
              <a:off x="2633643" y="1886490"/>
              <a:ext cx="4682642" cy="0"/>
            </a:xfrm>
            <a:prstGeom prst="line">
              <a:avLst/>
            </a:prstGeom>
            <a:ln w="12700">
              <a:solidFill>
                <a:srgbClr val="000000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132" name="TextBox 6"/>
            <p:cNvSpPr txBox="1">
              <a:spLocks noChangeArrowheads="1"/>
            </p:cNvSpPr>
            <p:nvPr/>
          </p:nvSpPr>
          <p:spPr bwMode="auto">
            <a:xfrm>
              <a:off x="5178592" y="2129195"/>
              <a:ext cx="4275386" cy="238238"/>
            </a:xfrm>
            <a:prstGeom prst="rect">
              <a:avLst/>
            </a:prstGeom>
            <a:solidFill>
              <a:srgbClr val="FBD4B4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53055" tIns="26527" rIns="53055" bIns="26527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defRPr/>
              </a:pPr>
              <a:r>
                <a:rPr lang="ru-RU" sz="1200" b="1" dirty="0" smtClean="0">
                  <a:latin typeface="+mj-lt"/>
                  <a:cs typeface="Times New Roman" pitchFamily="18" charset="0"/>
                </a:rPr>
                <a:t>Комплект </a:t>
              </a:r>
              <a:r>
                <a:rPr lang="ru-RU" sz="1200" b="1" dirty="0">
                  <a:latin typeface="+mj-lt"/>
                  <a:cs typeface="Times New Roman" pitchFamily="18" charset="0"/>
                </a:rPr>
                <a:t>цифровых моделей рельефа </a:t>
              </a:r>
              <a:endParaRPr lang="ru-RU" sz="1050" dirty="0">
                <a:latin typeface="+mj-lt"/>
                <a:cs typeface="Times New Roman" pitchFamily="18" charset="0"/>
              </a:endParaRPr>
            </a:p>
          </p:txBody>
        </p:sp>
        <p:sp>
          <p:nvSpPr>
            <p:cNvPr id="2" name="Прямоугольник 1"/>
            <p:cNvSpPr/>
            <p:nvPr/>
          </p:nvSpPr>
          <p:spPr>
            <a:xfrm>
              <a:off x="313034" y="5617801"/>
              <a:ext cx="4641208" cy="60016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>
                <a:defRPr/>
              </a:pPr>
              <a:r>
                <a:rPr lang="ru-RU" sz="1100" dirty="0">
                  <a:cs typeface="Times New Roman" pitchFamily="18" charset="0"/>
                </a:rPr>
                <a:t>Создаются в виде «мозаик» с согласованными изображениями контуров по линиям «порезов» и выровненными градационными характеристиками из разнородных </a:t>
              </a:r>
              <a:r>
                <a:rPr lang="ru-RU" sz="1100" dirty="0" err="1">
                  <a:cs typeface="Times New Roman" pitchFamily="18" charset="0"/>
                </a:rPr>
                <a:t>ортотрансформированных</a:t>
              </a:r>
              <a:r>
                <a:rPr lang="ru-RU" sz="1100" dirty="0">
                  <a:cs typeface="Times New Roman" pitchFamily="18" charset="0"/>
                </a:rPr>
                <a:t> снимков</a:t>
              </a:r>
              <a:endParaRPr lang="ru-RU" sz="1100" b="1" i="1" dirty="0">
                <a:cs typeface="Times New Roman" pitchFamily="18" charset="0"/>
              </a:endParaRPr>
            </a:p>
          </p:txBody>
        </p:sp>
        <p:sp>
          <p:nvSpPr>
            <p:cNvPr id="3" name="Прямоугольник 2"/>
            <p:cNvSpPr/>
            <p:nvPr/>
          </p:nvSpPr>
          <p:spPr>
            <a:xfrm>
              <a:off x="5415094" y="5554725"/>
              <a:ext cx="3802381" cy="43088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>
                <a:defRPr/>
              </a:pPr>
              <a:r>
                <a:rPr lang="ru-RU" sz="1100" dirty="0">
                  <a:cs typeface="Times New Roman" pitchFamily="18" charset="0"/>
                </a:rPr>
                <a:t>Используются при создании ЦОФП и как самостоятельный продукт, содержащий информацию о рельефе местности</a:t>
              </a:r>
            </a:p>
          </p:txBody>
        </p:sp>
      </p:grpSp>
      <p:pic>
        <p:nvPicPr>
          <p:cNvPr id="20" name="Рисунок 19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06824" y="393255"/>
            <a:ext cx="2831598" cy="637033"/>
          </a:xfrm>
          <a:prstGeom prst="rect">
            <a:avLst/>
          </a:prstGeom>
        </p:spPr>
      </p:pic>
      <p:pic>
        <p:nvPicPr>
          <p:cNvPr id="21" name="Рисунок 20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1" r="22081" b="22222"/>
          <a:stretch/>
        </p:blipFill>
        <p:spPr>
          <a:xfrm>
            <a:off x="-150884" y="-148048"/>
            <a:ext cx="5010267" cy="2682242"/>
          </a:xfrm>
          <a:prstGeom prst="rect">
            <a:avLst/>
          </a:prstGeom>
        </p:spPr>
      </p:pic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EEE5E4-4DE0-4DA1-BB88-142120A6327E}" type="slidenum">
              <a:rPr lang="ru-RU" smtClean="0"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560591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006347" y="436705"/>
            <a:ext cx="8061798" cy="31745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463" b="1" dirty="0"/>
              <a:t>ТЕХНОЛОГИЯ БЛОЧНОЙ ФОТОГРАММЕТРИЧЕСКОЙ ОБРАБОТКИ СНИМКОВ</a:t>
            </a:r>
          </a:p>
        </p:txBody>
      </p:sp>
      <p:graphicFrame>
        <p:nvGraphicFramePr>
          <p:cNvPr id="7" name="Схема 6"/>
          <p:cNvGraphicFramePr/>
          <p:nvPr>
            <p:extLst>
              <p:ext uri="{D42A27DB-BD31-4B8C-83A1-F6EECF244321}">
                <p14:modId xmlns:p14="http://schemas.microsoft.com/office/powerpoint/2010/main" val="2640308768"/>
              </p:ext>
            </p:extLst>
          </p:nvPr>
        </p:nvGraphicFramePr>
        <p:xfrm>
          <a:off x="488534" y="754164"/>
          <a:ext cx="8954918" cy="197593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23" name="Рисунок 22"/>
          <p:cNvPicPr/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837" r="41350" b="3682"/>
          <a:stretch/>
        </p:blipFill>
        <p:spPr>
          <a:xfrm>
            <a:off x="294865" y="2815176"/>
            <a:ext cx="3033036" cy="2780759"/>
          </a:xfrm>
          <a:prstGeom prst="rect">
            <a:avLst/>
          </a:prstGeom>
        </p:spPr>
      </p:pic>
      <p:pic>
        <p:nvPicPr>
          <p:cNvPr id="24" name="Рисунок 23"/>
          <p:cNvPicPr/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926" t="10176" r="38418" b="3625"/>
          <a:stretch/>
        </p:blipFill>
        <p:spPr>
          <a:xfrm>
            <a:off x="3449476" y="2815175"/>
            <a:ext cx="3033036" cy="2780760"/>
          </a:xfrm>
          <a:prstGeom prst="rect">
            <a:avLst/>
          </a:prstGeom>
        </p:spPr>
      </p:pic>
      <p:sp>
        <p:nvSpPr>
          <p:cNvPr id="25" name="TextBox 24"/>
          <p:cNvSpPr txBox="1"/>
          <p:nvPr/>
        </p:nvSpPr>
        <p:spPr>
          <a:xfrm>
            <a:off x="272415" y="5615714"/>
            <a:ext cx="3077935" cy="2923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300" b="1" dirty="0"/>
              <a:t>Формирование блока снимков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3427026" y="5610087"/>
            <a:ext cx="3077935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300" b="1" dirty="0"/>
              <a:t>Измерение опорных и связующих точек</a:t>
            </a:r>
          </a:p>
        </p:txBody>
      </p:sp>
      <p:grpSp>
        <p:nvGrpSpPr>
          <p:cNvPr id="29" name="Группа 28"/>
          <p:cNvGrpSpPr/>
          <p:nvPr/>
        </p:nvGrpSpPr>
        <p:grpSpPr>
          <a:xfrm>
            <a:off x="6581637" y="2815178"/>
            <a:ext cx="3077935" cy="3073146"/>
            <a:chOff x="8100476" y="2673526"/>
            <a:chExt cx="3788228" cy="3782333"/>
          </a:xfrm>
        </p:grpSpPr>
        <p:pic>
          <p:nvPicPr>
            <p:cNvPr id="27" name="Рисунок 26"/>
            <p:cNvPicPr/>
            <p:nvPr/>
          </p:nvPicPr>
          <p:blipFill rotWithShape="1">
            <a:blip r:embed="rId9"/>
            <a:srcRect l="18188" t="12471" r="2795"/>
            <a:stretch/>
          </p:blipFill>
          <p:spPr>
            <a:xfrm>
              <a:off x="8128108" y="2673526"/>
              <a:ext cx="3732967" cy="3422471"/>
            </a:xfrm>
            <a:prstGeom prst="rect">
              <a:avLst/>
            </a:prstGeom>
          </p:spPr>
        </p:pic>
        <p:sp>
          <p:nvSpPr>
            <p:cNvPr id="28" name="TextBox 27"/>
            <p:cNvSpPr txBox="1"/>
            <p:nvPr/>
          </p:nvSpPr>
          <p:spPr>
            <a:xfrm>
              <a:off x="8100476" y="6095997"/>
              <a:ext cx="3788228" cy="35986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ru-RU" sz="1300" b="1" dirty="0" err="1"/>
                <a:t>Ортофотоснимки</a:t>
              </a:r>
              <a:endParaRPr lang="ru-RU" sz="1300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29148937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843679" y="316632"/>
            <a:ext cx="8061798" cy="31745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463" b="1" dirty="0"/>
              <a:t>ТЕХНОЛОГИЯ ОДИНОЧНОЙ ФОТОГРАММЕТРИЧЕСКОЙ ОБРАБОТКИ СНИМКОВ</a:t>
            </a:r>
          </a:p>
        </p:txBody>
      </p:sp>
      <p:graphicFrame>
        <p:nvGraphicFramePr>
          <p:cNvPr id="7" name="Схема 6"/>
          <p:cNvGraphicFramePr/>
          <p:nvPr>
            <p:extLst>
              <p:ext uri="{D42A27DB-BD31-4B8C-83A1-F6EECF244321}">
                <p14:modId xmlns:p14="http://schemas.microsoft.com/office/powerpoint/2010/main" val="132285214"/>
              </p:ext>
            </p:extLst>
          </p:nvPr>
        </p:nvGraphicFramePr>
        <p:xfrm>
          <a:off x="501548" y="907021"/>
          <a:ext cx="8954918" cy="197593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5" name="Рисунок 4" descr="E:\Secretdocuments\Aspirantura_2018\Papira_1_Crime\Скрины\PR2\o14k7.PNG"/>
          <p:cNvPicPr/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721" t="8710" r="10286" b="10409"/>
          <a:stretch/>
        </p:blipFill>
        <p:spPr bwMode="auto">
          <a:xfrm>
            <a:off x="3772282" y="3155973"/>
            <a:ext cx="2210912" cy="2234705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grpSp>
        <p:nvGrpSpPr>
          <p:cNvPr id="22" name="Группа 21"/>
          <p:cNvGrpSpPr/>
          <p:nvPr/>
        </p:nvGrpSpPr>
        <p:grpSpPr>
          <a:xfrm>
            <a:off x="450913" y="3155973"/>
            <a:ext cx="9005553" cy="2858513"/>
            <a:chOff x="554969" y="3092967"/>
            <a:chExt cx="11083757" cy="3518170"/>
          </a:xfrm>
        </p:grpSpPr>
        <p:grpSp>
          <p:nvGrpSpPr>
            <p:cNvPr id="11" name="Группа 10"/>
            <p:cNvGrpSpPr/>
            <p:nvPr/>
          </p:nvGrpSpPr>
          <p:grpSpPr>
            <a:xfrm>
              <a:off x="554969" y="3093078"/>
              <a:ext cx="2897624" cy="3518059"/>
              <a:chOff x="554969" y="3093078"/>
              <a:chExt cx="2897624" cy="3518059"/>
            </a:xfrm>
          </p:grpSpPr>
          <p:pic>
            <p:nvPicPr>
              <p:cNvPr id="4" name="Объект 4" descr="E:\Secretdocuments\Aspirantura_2018\Papira_1_Crime\Скрины\PR1\o14k7.PNG"/>
              <p:cNvPicPr>
                <a:picLocks/>
              </p:cNvPicPr>
              <p:nvPr/>
            </p:nvPicPr>
            <p:blipFill rotWithShape="1"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9181" t="5812" r="12603" b="6940"/>
              <a:stretch/>
            </p:blipFill>
            <p:spPr bwMode="auto">
              <a:xfrm>
                <a:off x="554969" y="3093078"/>
                <a:ext cx="2721124" cy="2750295"/>
              </a:xfrm>
              <a:prstGeom prst="rect">
                <a:avLst/>
              </a:prstGeom>
              <a:noFill/>
              <a:ln>
                <a:noFill/>
              </a:ln>
              <a:extLst>
                <a:ext uri="{53640926-AAD7-44D8-BBD7-CCE9431645EC}">
                  <a14:shadowObscured xmlns:a14="http://schemas.microsoft.com/office/drawing/2010/main"/>
                </a:ext>
              </a:extLst>
            </p:spPr>
          </p:pic>
          <p:sp>
            <p:nvSpPr>
              <p:cNvPr id="3" name="TextBox 2"/>
              <p:cNvSpPr txBox="1"/>
              <p:nvPr/>
            </p:nvSpPr>
            <p:spPr>
              <a:xfrm>
                <a:off x="1144822" y="6040526"/>
                <a:ext cx="2307771" cy="390719"/>
              </a:xfrm>
              <a:prstGeom prst="rect">
                <a:avLst/>
              </a:prstGeom>
              <a:noFill/>
            </p:spPr>
            <p:txBody>
              <a:bodyPr wrap="square" rtlCol="0" anchor="ctr">
                <a:spAutoFit/>
              </a:bodyPr>
              <a:lstStyle/>
              <a:p>
                <a:pPr algn="ctr"/>
                <a:r>
                  <a:rPr lang="ru-RU" sz="1463" b="1" dirty="0"/>
                  <a:t>СКО ≤ 3 м</a:t>
                </a:r>
              </a:p>
            </p:txBody>
          </p:sp>
          <p:sp>
            <p:nvSpPr>
              <p:cNvPr id="10" name="TextBox 9"/>
              <p:cNvSpPr txBox="1"/>
              <p:nvPr/>
            </p:nvSpPr>
            <p:spPr>
              <a:xfrm>
                <a:off x="1144822" y="5881943"/>
                <a:ext cx="766818" cy="72919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ru-RU" sz="3250" b="1" dirty="0">
                    <a:solidFill>
                      <a:srgbClr val="00B050"/>
                    </a:solidFill>
                    <a:sym typeface="Wingdings" panose="05000000000000000000" pitchFamily="2" charset="2"/>
                  </a:rPr>
                  <a:t></a:t>
                </a:r>
                <a:endParaRPr lang="ru-RU" sz="3250" dirty="0"/>
              </a:p>
            </p:txBody>
          </p:sp>
        </p:grpSp>
        <p:grpSp>
          <p:nvGrpSpPr>
            <p:cNvPr id="21" name="Группа 20"/>
            <p:cNvGrpSpPr/>
            <p:nvPr/>
          </p:nvGrpSpPr>
          <p:grpSpPr>
            <a:xfrm>
              <a:off x="8730646" y="3093078"/>
              <a:ext cx="2908080" cy="3518059"/>
              <a:chOff x="8730646" y="3093078"/>
              <a:chExt cx="2908080" cy="3518059"/>
            </a:xfrm>
          </p:grpSpPr>
          <p:pic>
            <p:nvPicPr>
              <p:cNvPr id="6" name="Рисунок 5" descr="E:\Secretdocuments\Aspirantura_2018\Papira_1_Crime\Скрины\RP3\o14k7.PNG"/>
              <p:cNvPicPr/>
              <p:nvPr/>
            </p:nvPicPr>
            <p:blipFill rotWithShape="1">
              <a:blip r:embed="rId9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0500" t="8075" r="15330" b="13347"/>
              <a:stretch/>
            </p:blipFill>
            <p:spPr bwMode="auto">
              <a:xfrm>
                <a:off x="8730646" y="3093078"/>
                <a:ext cx="2721124" cy="2750295"/>
              </a:xfrm>
              <a:prstGeom prst="rect">
                <a:avLst/>
              </a:prstGeom>
              <a:noFill/>
              <a:ln>
                <a:noFill/>
              </a:ln>
              <a:extLst>
                <a:ext uri="{53640926-AAD7-44D8-BBD7-CCE9431645EC}">
                  <a14:shadowObscured xmlns:a14="http://schemas.microsoft.com/office/drawing/2010/main"/>
                </a:ext>
              </a:extLst>
            </p:spPr>
          </p:pic>
          <p:sp>
            <p:nvSpPr>
              <p:cNvPr id="14" name="TextBox 13"/>
              <p:cNvSpPr txBox="1"/>
              <p:nvPr/>
            </p:nvSpPr>
            <p:spPr>
              <a:xfrm>
                <a:off x="9330955" y="6040526"/>
                <a:ext cx="2307771" cy="390719"/>
              </a:xfrm>
              <a:prstGeom prst="rect">
                <a:avLst/>
              </a:prstGeom>
              <a:noFill/>
            </p:spPr>
            <p:txBody>
              <a:bodyPr wrap="square" rtlCol="0" anchor="ctr">
                <a:spAutoFit/>
              </a:bodyPr>
              <a:lstStyle/>
              <a:p>
                <a:pPr algn="ctr"/>
                <a:r>
                  <a:rPr lang="ru-RU" sz="1463" b="1" dirty="0"/>
                  <a:t>СКО ≤ 3 м</a:t>
                </a:r>
              </a:p>
            </p:txBody>
          </p:sp>
          <p:sp>
            <p:nvSpPr>
              <p:cNvPr id="15" name="TextBox 14"/>
              <p:cNvSpPr txBox="1"/>
              <p:nvPr/>
            </p:nvSpPr>
            <p:spPr>
              <a:xfrm>
                <a:off x="9330955" y="5881943"/>
                <a:ext cx="766818" cy="72919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ru-RU" sz="3250" b="1" dirty="0">
                    <a:solidFill>
                      <a:srgbClr val="00B050"/>
                    </a:solidFill>
                    <a:sym typeface="Wingdings" panose="05000000000000000000" pitchFamily="2" charset="2"/>
                  </a:rPr>
                  <a:t></a:t>
                </a:r>
                <a:endParaRPr lang="ru-RU" sz="3250" dirty="0"/>
              </a:p>
            </p:txBody>
          </p:sp>
        </p:grpSp>
        <p:grpSp>
          <p:nvGrpSpPr>
            <p:cNvPr id="20" name="Группа 19"/>
            <p:cNvGrpSpPr/>
            <p:nvPr/>
          </p:nvGrpSpPr>
          <p:grpSpPr>
            <a:xfrm>
              <a:off x="4642808" y="3092967"/>
              <a:ext cx="2897624" cy="3518059"/>
              <a:chOff x="4642808" y="3092967"/>
              <a:chExt cx="2897624" cy="3518059"/>
            </a:xfrm>
          </p:grpSpPr>
          <p:pic>
            <p:nvPicPr>
              <p:cNvPr id="17" name="Объект 4" descr="E:\Secretdocuments\Aspirantura_2018\Papira_1_Crime\Скрины\PR1\o14k7.PNG"/>
              <p:cNvPicPr>
                <a:picLocks/>
              </p:cNvPicPr>
              <p:nvPr/>
            </p:nvPicPr>
            <p:blipFill rotWithShape="1"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9181" t="5812" r="12603" b="6940"/>
              <a:stretch/>
            </p:blipFill>
            <p:spPr bwMode="auto">
              <a:xfrm>
                <a:off x="4642808" y="3092967"/>
                <a:ext cx="2721124" cy="2750295"/>
              </a:xfrm>
              <a:prstGeom prst="rect">
                <a:avLst/>
              </a:prstGeom>
              <a:noFill/>
              <a:ln>
                <a:noFill/>
              </a:ln>
              <a:extLst>
                <a:ext uri="{53640926-AAD7-44D8-BBD7-CCE9431645EC}">
                  <a14:shadowObscured xmlns:a14="http://schemas.microsoft.com/office/drawing/2010/main"/>
                </a:ext>
              </a:extLst>
            </p:spPr>
          </p:pic>
          <p:sp>
            <p:nvSpPr>
              <p:cNvPr id="18" name="TextBox 17"/>
              <p:cNvSpPr txBox="1"/>
              <p:nvPr/>
            </p:nvSpPr>
            <p:spPr>
              <a:xfrm>
                <a:off x="5232661" y="6040415"/>
                <a:ext cx="2307771" cy="390719"/>
              </a:xfrm>
              <a:prstGeom prst="rect">
                <a:avLst/>
              </a:prstGeom>
              <a:noFill/>
            </p:spPr>
            <p:txBody>
              <a:bodyPr wrap="square" rtlCol="0" anchor="ctr">
                <a:spAutoFit/>
              </a:bodyPr>
              <a:lstStyle/>
              <a:p>
                <a:pPr algn="ctr"/>
                <a:r>
                  <a:rPr lang="ru-RU" sz="1463" b="1" dirty="0"/>
                  <a:t>СКО ≥ 3 м</a:t>
                </a:r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5232661" y="5881832"/>
                <a:ext cx="766818" cy="72919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ru-RU" sz="3250" b="1" dirty="0">
                    <a:solidFill>
                      <a:srgbClr val="FF0000"/>
                    </a:solidFill>
                    <a:sym typeface="Wingdings" panose="05000000000000000000" pitchFamily="2" charset="2"/>
                  </a:rPr>
                  <a:t></a:t>
                </a:r>
                <a:endParaRPr lang="ru-RU" sz="3250" dirty="0">
                  <a:solidFill>
                    <a:srgbClr val="FF0000"/>
                  </a:solidFill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7899067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Группа 1"/>
          <p:cNvGrpSpPr/>
          <p:nvPr/>
        </p:nvGrpSpPr>
        <p:grpSpPr>
          <a:xfrm>
            <a:off x="241277" y="3689033"/>
            <a:ext cx="2383813" cy="2607128"/>
            <a:chOff x="554969" y="3093078"/>
            <a:chExt cx="2897624" cy="3609014"/>
          </a:xfrm>
        </p:grpSpPr>
        <p:pic>
          <p:nvPicPr>
            <p:cNvPr id="3" name="Объект 4" descr="E:\Secretdocuments\Aspirantura_2018\Papira_1_Crime\Скрины\PR1\o14k7.PNG"/>
            <p:cNvPicPr>
              <a:picLocks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9181" t="5812" r="12603" b="6940"/>
            <a:stretch/>
          </p:blipFill>
          <p:spPr bwMode="auto">
            <a:xfrm>
              <a:off x="554969" y="3093078"/>
              <a:ext cx="2721124" cy="2750295"/>
            </a:xfrm>
            <a:prstGeom prst="rect">
              <a:avLst/>
            </a:prstGeom>
            <a:noFill/>
            <a:ln>
              <a:noFill/>
            </a:ln>
            <a:extLst>
              <a:ext uri="{53640926-AAD7-44D8-BBD7-CCE9431645EC}">
                <a14:shadowObscured xmlns:a14="http://schemas.microsoft.com/office/drawing/2010/main"/>
              </a:ext>
            </a:extLst>
          </p:spPr>
        </p:pic>
        <p:sp>
          <p:nvSpPr>
            <p:cNvPr id="4" name="TextBox 3"/>
            <p:cNvSpPr txBox="1"/>
            <p:nvPr/>
          </p:nvSpPr>
          <p:spPr>
            <a:xfrm>
              <a:off x="1144822" y="6016159"/>
              <a:ext cx="2307771" cy="439454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algn="ctr"/>
              <a:r>
                <a:rPr lang="ru-RU" sz="1463" b="1" dirty="0"/>
                <a:t>СКО ≤ 3 м</a:t>
              </a:r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978813" y="5881943"/>
              <a:ext cx="766818" cy="8201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3250" b="1" dirty="0">
                  <a:solidFill>
                    <a:srgbClr val="00B050"/>
                  </a:solidFill>
                  <a:sym typeface="Wingdings" panose="05000000000000000000" pitchFamily="2" charset="2"/>
                </a:rPr>
                <a:t></a:t>
              </a:r>
              <a:endParaRPr lang="ru-RU" sz="3250" dirty="0"/>
            </a:p>
          </p:txBody>
        </p:sp>
      </p:grpSp>
      <p:grpSp>
        <p:nvGrpSpPr>
          <p:cNvPr id="14" name="Группа 13"/>
          <p:cNvGrpSpPr/>
          <p:nvPr/>
        </p:nvGrpSpPr>
        <p:grpSpPr>
          <a:xfrm>
            <a:off x="241277" y="1210530"/>
            <a:ext cx="2301541" cy="2436508"/>
            <a:chOff x="8100476" y="2673526"/>
            <a:chExt cx="3788228" cy="3889185"/>
          </a:xfrm>
        </p:grpSpPr>
        <p:pic>
          <p:nvPicPr>
            <p:cNvPr id="15" name="Рисунок 14"/>
            <p:cNvPicPr/>
            <p:nvPr/>
          </p:nvPicPr>
          <p:blipFill rotWithShape="1">
            <a:blip r:embed="rId3"/>
            <a:srcRect l="18188" t="12471" r="2795"/>
            <a:stretch/>
          </p:blipFill>
          <p:spPr>
            <a:xfrm>
              <a:off x="8128108" y="2673526"/>
              <a:ext cx="3657015" cy="3422471"/>
            </a:xfrm>
            <a:prstGeom prst="rect">
              <a:avLst/>
            </a:prstGeom>
          </p:spPr>
        </p:pic>
        <p:sp>
          <p:nvSpPr>
            <p:cNvPr id="16" name="TextBox 15"/>
            <p:cNvSpPr txBox="1"/>
            <p:nvPr/>
          </p:nvSpPr>
          <p:spPr>
            <a:xfrm>
              <a:off x="8100476" y="6095998"/>
              <a:ext cx="3788228" cy="46671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ru-RU" sz="1300" b="1" dirty="0" err="1"/>
                <a:t>Ортофотоснимки</a:t>
              </a:r>
              <a:endParaRPr lang="ru-RU" sz="1300" b="1" dirty="0"/>
            </a:p>
          </p:txBody>
        </p:sp>
      </p:grpSp>
      <p:pic>
        <p:nvPicPr>
          <p:cNvPr id="19" name="Рисунок 18"/>
          <p:cNvPicPr/>
          <p:nvPr/>
        </p:nvPicPr>
        <p:blipFill rotWithShape="1">
          <a:blip r:embed="rId4"/>
          <a:srcRect l="156" t="5728" r="1"/>
          <a:stretch/>
        </p:blipFill>
        <p:spPr>
          <a:xfrm>
            <a:off x="3198223" y="2208210"/>
            <a:ext cx="2971800" cy="2717075"/>
          </a:xfrm>
          <a:prstGeom prst="rect">
            <a:avLst/>
          </a:prstGeom>
        </p:spPr>
      </p:pic>
      <p:pic>
        <p:nvPicPr>
          <p:cNvPr id="20" name="Рисунок 19"/>
          <p:cNvPicPr/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881" t="13836" r="17736" b="2960"/>
          <a:stretch/>
        </p:blipFill>
        <p:spPr>
          <a:xfrm>
            <a:off x="6757308" y="2208210"/>
            <a:ext cx="2971800" cy="2717075"/>
          </a:xfrm>
          <a:prstGeom prst="rect">
            <a:avLst/>
          </a:prstGeom>
        </p:spPr>
      </p:pic>
      <p:sp>
        <p:nvSpPr>
          <p:cNvPr id="24" name="Стрелка вправо 23"/>
          <p:cNvSpPr/>
          <p:nvPr/>
        </p:nvSpPr>
        <p:spPr>
          <a:xfrm>
            <a:off x="6233705" y="3478301"/>
            <a:ext cx="459922" cy="17689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463"/>
          </a:p>
        </p:txBody>
      </p:sp>
      <p:sp>
        <p:nvSpPr>
          <p:cNvPr id="25" name="Стрелка вправо 24"/>
          <p:cNvSpPr/>
          <p:nvPr/>
        </p:nvSpPr>
        <p:spPr>
          <a:xfrm>
            <a:off x="2607251" y="2898179"/>
            <a:ext cx="459922" cy="17689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463"/>
          </a:p>
        </p:txBody>
      </p:sp>
      <p:sp>
        <p:nvSpPr>
          <p:cNvPr id="26" name="Стрелка вправо 25"/>
          <p:cNvSpPr/>
          <p:nvPr/>
        </p:nvSpPr>
        <p:spPr>
          <a:xfrm>
            <a:off x="2607250" y="4362076"/>
            <a:ext cx="459922" cy="17689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463"/>
          </a:p>
        </p:txBody>
      </p:sp>
      <p:sp>
        <p:nvSpPr>
          <p:cNvPr id="27" name="TextBox 26"/>
          <p:cNvSpPr txBox="1"/>
          <p:nvPr/>
        </p:nvSpPr>
        <p:spPr>
          <a:xfrm>
            <a:off x="1622032" y="720772"/>
            <a:ext cx="6661936" cy="31745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463" b="1" dirty="0"/>
              <a:t>ОРТОМОЗАИКА (СОЗДАНИЕ ЦОФП)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1392047" y="4956459"/>
            <a:ext cx="6661936" cy="5425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463" b="1" dirty="0"/>
              <a:t>Этап создания бесшовной мозаики </a:t>
            </a:r>
          </a:p>
          <a:p>
            <a:pPr algn="ctr"/>
            <a:r>
              <a:rPr lang="ru-RU" sz="1463" b="1" dirty="0"/>
              <a:t>с применением «порезов»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4912240" y="4956460"/>
            <a:ext cx="6661936" cy="31745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463" b="1" dirty="0"/>
              <a:t>Единый ЦОФП на район работ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EEE5E4-4DE0-4DA1-BB88-142120A6327E}" type="slidenum">
              <a:rPr lang="ru-RU" smtClean="0"/>
              <a:t>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58113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06824" y="393255"/>
            <a:ext cx="2831598" cy="637033"/>
          </a:xfrm>
          <a:prstGeom prst="rect">
            <a:avLst/>
          </a:prstGeom>
        </p:spPr>
      </p:pic>
      <p:pic>
        <p:nvPicPr>
          <p:cNvPr id="3" name="Рисунок 2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1" r="22081" b="22222"/>
          <a:stretch/>
        </p:blipFill>
        <p:spPr>
          <a:xfrm>
            <a:off x="-150884" y="-148048"/>
            <a:ext cx="5010267" cy="2682242"/>
          </a:xfrm>
          <a:prstGeom prst="rect">
            <a:avLst/>
          </a:prstGeom>
        </p:spPr>
      </p:pic>
      <p:graphicFrame>
        <p:nvGraphicFramePr>
          <p:cNvPr id="27" name="Таблица 2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24611144"/>
              </p:ext>
            </p:extLst>
          </p:nvPr>
        </p:nvGraphicFramePr>
        <p:xfrm>
          <a:off x="360131" y="1885462"/>
          <a:ext cx="9254925" cy="4727779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1967313">
                  <a:extLst>
                    <a:ext uri="{9D8B030D-6E8A-4147-A177-3AD203B41FA5}">
                      <a16:colId xmlns:a16="http://schemas.microsoft.com/office/drawing/2014/main" val="1276759141"/>
                    </a:ext>
                  </a:extLst>
                </a:gridCol>
                <a:gridCol w="1214602">
                  <a:extLst>
                    <a:ext uri="{9D8B030D-6E8A-4147-A177-3AD203B41FA5}">
                      <a16:colId xmlns:a16="http://schemas.microsoft.com/office/drawing/2014/main" val="3252442235"/>
                    </a:ext>
                  </a:extLst>
                </a:gridCol>
                <a:gridCol w="1214602">
                  <a:extLst>
                    <a:ext uri="{9D8B030D-6E8A-4147-A177-3AD203B41FA5}">
                      <a16:colId xmlns:a16="http://schemas.microsoft.com/office/drawing/2014/main" val="3841565211"/>
                    </a:ext>
                  </a:extLst>
                </a:gridCol>
                <a:gridCol w="1214602">
                  <a:extLst>
                    <a:ext uri="{9D8B030D-6E8A-4147-A177-3AD203B41FA5}">
                      <a16:colId xmlns:a16="http://schemas.microsoft.com/office/drawing/2014/main" val="398908235"/>
                    </a:ext>
                  </a:extLst>
                </a:gridCol>
                <a:gridCol w="1214602">
                  <a:extLst>
                    <a:ext uri="{9D8B030D-6E8A-4147-A177-3AD203B41FA5}">
                      <a16:colId xmlns:a16="http://schemas.microsoft.com/office/drawing/2014/main" val="3880085261"/>
                    </a:ext>
                  </a:extLst>
                </a:gridCol>
                <a:gridCol w="1214602">
                  <a:extLst>
                    <a:ext uri="{9D8B030D-6E8A-4147-A177-3AD203B41FA5}">
                      <a16:colId xmlns:a16="http://schemas.microsoft.com/office/drawing/2014/main" val="4260813307"/>
                    </a:ext>
                  </a:extLst>
                </a:gridCol>
                <a:gridCol w="1214602">
                  <a:extLst>
                    <a:ext uri="{9D8B030D-6E8A-4147-A177-3AD203B41FA5}">
                      <a16:colId xmlns:a16="http://schemas.microsoft.com/office/drawing/2014/main" val="478511649"/>
                    </a:ext>
                  </a:extLst>
                </a:gridCol>
              </a:tblGrid>
              <a:tr h="214397"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Космический аппарат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5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Угол съемки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Итого: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73754109"/>
                  </a:ext>
                </a:extLst>
              </a:tr>
              <a:tr h="225442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0-5°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5-10°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10-15°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15-20°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20-25°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82347101"/>
                  </a:ext>
                </a:extLst>
              </a:tr>
              <a:tr h="214397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"Ресурс-П" №1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1714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787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532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309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50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3392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249214317"/>
                  </a:ext>
                </a:extLst>
              </a:tr>
              <a:tr h="214397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"Ресурс-П" №2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985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381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226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90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25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1707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43177022"/>
                  </a:ext>
                </a:extLst>
              </a:tr>
              <a:tr h="214397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"Ресурс-П" №3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279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170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109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43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13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614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013107458"/>
                  </a:ext>
                </a:extLst>
              </a:tr>
              <a:tr h="214397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Gaofen-1B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340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13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0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0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0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353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58593457"/>
                  </a:ext>
                </a:extLst>
              </a:tr>
              <a:tr h="214397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Gaofen-1C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473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6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6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0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0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485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47936939"/>
                  </a:ext>
                </a:extLst>
              </a:tr>
              <a:tr h="214397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Gaofen-1D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205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3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5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0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0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213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365653283"/>
                  </a:ext>
                </a:extLst>
              </a:tr>
              <a:tr h="214397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Gaofen-2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332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1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2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1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0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336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065606738"/>
                  </a:ext>
                </a:extLst>
              </a:tr>
              <a:tr h="214397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Gaofen-6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96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0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0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0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0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96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293104189"/>
                  </a:ext>
                </a:extLst>
              </a:tr>
              <a:tr h="214397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Gaofen-7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0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144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4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1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0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149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162823715"/>
                  </a:ext>
                </a:extLst>
              </a:tr>
              <a:tr h="214397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JL1GF02A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105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37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31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0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0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173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682557024"/>
                  </a:ext>
                </a:extLst>
              </a:tr>
              <a:tr h="214397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JL1GF02B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86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47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15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0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0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148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225105090"/>
                  </a:ext>
                </a:extLst>
              </a:tr>
              <a:tr h="214397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JL1GF02D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28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28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17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0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0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73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525363639"/>
                  </a:ext>
                </a:extLst>
              </a:tr>
              <a:tr h="214397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JL1GF03D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427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216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85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12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0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740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603800702"/>
                  </a:ext>
                </a:extLst>
              </a:tr>
              <a:tr h="214397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JL1KF01A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0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126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13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0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0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139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1869077"/>
                  </a:ext>
                </a:extLst>
              </a:tr>
              <a:tr h="214397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JL1KF01B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1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135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22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0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0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158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69844429"/>
                  </a:ext>
                </a:extLst>
              </a:tr>
              <a:tr h="214397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JL1KF01С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20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184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31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13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1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249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56720815"/>
                  </a:ext>
                </a:extLst>
              </a:tr>
              <a:tr h="214397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JLDP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11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6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0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0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0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17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884335591"/>
                  </a:ext>
                </a:extLst>
              </a:tr>
              <a:tr h="214397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ZY302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26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2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0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0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0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28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216835468"/>
                  </a:ext>
                </a:extLst>
              </a:tr>
              <a:tr h="214397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ZY303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30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1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0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0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0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31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715055458"/>
                  </a:ext>
                </a:extLst>
              </a:tr>
              <a:tr h="214397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Итого: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5158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2287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1098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469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>
                          <a:effectLst/>
                        </a:rPr>
                        <a:t>89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9101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98491632"/>
                  </a:ext>
                </a:extLst>
              </a:tr>
            </a:tbl>
          </a:graphicData>
        </a:graphic>
      </p:graphicFrame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EEE5E4-4DE0-4DA1-BB88-142120A6327E}" type="slidenum">
              <a:rPr lang="ru-RU" smtClean="0"/>
              <a:t>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003794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06824" y="393255"/>
            <a:ext cx="2831598" cy="637033"/>
          </a:xfrm>
          <a:prstGeom prst="rect">
            <a:avLst/>
          </a:prstGeom>
        </p:spPr>
      </p:pic>
      <p:pic>
        <p:nvPicPr>
          <p:cNvPr id="4" name="Рисунок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30300" y="3971638"/>
            <a:ext cx="6905086" cy="2793320"/>
          </a:xfrm>
          <a:prstGeom prst="rect">
            <a:avLst/>
          </a:prstGeom>
          <a:ln>
            <a:solidFill>
              <a:schemeClr val="tx1">
                <a:lumMod val="75000"/>
                <a:lumOff val="25000"/>
              </a:schemeClr>
            </a:solidFill>
          </a:ln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30301" y="1178318"/>
            <a:ext cx="6905085" cy="2793320"/>
          </a:xfrm>
          <a:prstGeom prst="rect">
            <a:avLst/>
          </a:prstGeom>
          <a:ln>
            <a:solidFill>
              <a:schemeClr val="tx1">
                <a:lumMod val="75000"/>
                <a:lumOff val="25000"/>
              </a:schemeClr>
            </a:solidFill>
          </a:ln>
        </p:spPr>
      </p:pic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EEE5E4-4DE0-4DA1-BB88-142120A6327E}" type="slidenum">
              <a:rPr lang="ru-RU" smtClean="0"/>
              <a:t>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916844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51161" y="1199479"/>
            <a:ext cx="4605803" cy="4685843"/>
          </a:xfrm>
          <a:prstGeom prst="rect">
            <a:avLst/>
          </a:prstGeom>
          <a:ln>
            <a:solidFill>
              <a:schemeClr val="tx1">
                <a:lumMod val="75000"/>
                <a:lumOff val="25000"/>
              </a:schemeClr>
            </a:solidFill>
          </a:ln>
        </p:spPr>
      </p:pic>
      <p:pic>
        <p:nvPicPr>
          <p:cNvPr id="3" name="Рисунок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5124" y="1199479"/>
            <a:ext cx="4605803" cy="4685843"/>
          </a:xfrm>
          <a:prstGeom prst="rect">
            <a:avLst/>
          </a:prstGeom>
          <a:ln>
            <a:solidFill>
              <a:schemeClr val="tx1">
                <a:lumMod val="75000"/>
                <a:lumOff val="25000"/>
              </a:schemeClr>
            </a:solidFill>
          </a:ln>
        </p:spPr>
      </p:pic>
      <p:sp>
        <p:nvSpPr>
          <p:cNvPr id="4" name="TextBox 3"/>
          <p:cNvSpPr txBox="1"/>
          <p:nvPr/>
        </p:nvSpPr>
        <p:spPr>
          <a:xfrm>
            <a:off x="1235352" y="363799"/>
            <a:ext cx="776780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b="1" dirty="0" smtClean="0"/>
              <a:t>ПРИМЕР ОБРАБОТКИ СЦЕНЫ </a:t>
            </a:r>
            <a:r>
              <a:rPr lang="en-US" sz="2000" b="1" dirty="0" smtClean="0"/>
              <a:t>GAOFEN-</a:t>
            </a:r>
            <a:r>
              <a:rPr lang="ru-RU" sz="2000" b="1" dirty="0" smtClean="0"/>
              <a:t>2</a:t>
            </a:r>
            <a:endParaRPr lang="ru-RU" sz="2000" b="1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EEE5E4-4DE0-4DA1-BB88-142120A6327E}" type="slidenum">
              <a:rPr lang="ru-RU" smtClean="0"/>
              <a:t>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007685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Рисунок 1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2435" y="646545"/>
            <a:ext cx="4741333" cy="2844800"/>
          </a:xfrm>
          <a:prstGeom prst="rect">
            <a:avLst/>
          </a:prstGeom>
          <a:ln>
            <a:solidFill>
              <a:schemeClr val="tx1">
                <a:lumMod val="75000"/>
                <a:lumOff val="25000"/>
              </a:schemeClr>
            </a:solidFill>
          </a:ln>
        </p:spPr>
      </p:pic>
      <p:pic>
        <p:nvPicPr>
          <p:cNvPr id="13" name="Рисунок 1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99295" y="646545"/>
            <a:ext cx="4525818" cy="2844800"/>
          </a:xfrm>
          <a:prstGeom prst="rect">
            <a:avLst/>
          </a:prstGeom>
          <a:ln>
            <a:solidFill>
              <a:schemeClr val="tx1">
                <a:lumMod val="75000"/>
                <a:lumOff val="25000"/>
              </a:schemeClr>
            </a:solidFill>
          </a:ln>
        </p:spPr>
      </p:pic>
      <p:pic>
        <p:nvPicPr>
          <p:cNvPr id="14" name="Рисунок 1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2435" y="3897746"/>
            <a:ext cx="4741333" cy="2844800"/>
          </a:xfrm>
          <a:prstGeom prst="rect">
            <a:avLst/>
          </a:prstGeom>
          <a:ln>
            <a:solidFill>
              <a:schemeClr val="tx1">
                <a:lumMod val="75000"/>
                <a:lumOff val="25000"/>
              </a:schemeClr>
            </a:solidFill>
          </a:ln>
        </p:spPr>
      </p:pic>
      <p:pic>
        <p:nvPicPr>
          <p:cNvPr id="15" name="Рисунок 14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99294" y="3897746"/>
            <a:ext cx="4525819" cy="2844800"/>
          </a:xfrm>
          <a:prstGeom prst="rect">
            <a:avLst/>
          </a:prstGeom>
          <a:ln>
            <a:solidFill>
              <a:schemeClr val="tx1">
                <a:lumMod val="75000"/>
                <a:lumOff val="25000"/>
              </a:schemeClr>
            </a:solidFill>
          </a:ln>
        </p:spPr>
      </p:pic>
      <p:sp>
        <p:nvSpPr>
          <p:cNvPr id="16" name="TextBox 15"/>
          <p:cNvSpPr txBox="1"/>
          <p:nvPr/>
        </p:nvSpPr>
        <p:spPr>
          <a:xfrm>
            <a:off x="665018" y="74013"/>
            <a:ext cx="889461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 smtClean="0"/>
              <a:t>Материалы ДЗЗ с отечественных КА с пространственным разрешением 1 метр</a:t>
            </a:r>
            <a:endParaRPr lang="ru-RU" dirty="0"/>
          </a:p>
        </p:txBody>
      </p:sp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EEE5E4-4DE0-4DA1-BB88-142120A6327E}" type="slidenum">
              <a:rPr lang="ru-RU" smtClean="0"/>
              <a:t>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632920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Тема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Тема 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Тема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3072</TotalTime>
  <Words>553</Words>
  <Application>Microsoft Office PowerPoint</Application>
  <PresentationFormat>Лист A4 (210x297 мм)</PresentationFormat>
  <Paragraphs>215</Paragraphs>
  <Slides>15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7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5</vt:i4>
      </vt:variant>
    </vt:vector>
  </HeadingPairs>
  <TitlesOfParts>
    <vt:vector size="24" baseType="lpstr">
      <vt:lpstr>Arial</vt:lpstr>
      <vt:lpstr>Calibri</vt:lpstr>
      <vt:lpstr>Calibri Light</vt:lpstr>
      <vt:lpstr>Myriad Pro</vt:lpstr>
      <vt:lpstr>Times New Roman</vt:lpstr>
      <vt:lpstr>Verdana</vt:lpstr>
      <vt:lpstr>Wingdings</vt:lpstr>
      <vt:lpstr>Тема Office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СПАСИБО ЗА ВНИМАНИЕ!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Как стать целевиком?</dc:title>
  <dc:creator>Анастасия Дворницкая</dc:creator>
  <cp:lastModifiedBy>DJ SMASH</cp:lastModifiedBy>
  <cp:revision>167</cp:revision>
  <cp:lastPrinted>2021-11-25T08:56:02Z</cp:lastPrinted>
  <dcterms:created xsi:type="dcterms:W3CDTF">2021-01-22T12:35:11Z</dcterms:created>
  <dcterms:modified xsi:type="dcterms:W3CDTF">2025-09-23T05:17:57Z</dcterms:modified>
</cp:coreProperties>
</file>